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3D4E" w:rsidRPr="00FC3D4E" w:rsidRDefault="00FC3D4E" w:rsidP="00FC3D4E">
      <w:pPr>
        <w:jc w:val="center"/>
        <w:rPr>
          <w:rFonts w:ascii="黑体" w:eastAsia="黑体" w:hAnsi="黑体"/>
          <w:b/>
          <w:sz w:val="44"/>
          <w:szCs w:val="44"/>
        </w:rPr>
      </w:pPr>
      <w:r w:rsidRPr="00FC3D4E">
        <w:rPr>
          <w:rFonts w:ascii="黑体" w:eastAsia="黑体" w:hAnsi="黑体" w:hint="eastAsia"/>
          <w:b/>
          <w:sz w:val="44"/>
          <w:szCs w:val="44"/>
        </w:rPr>
        <w:t>北京邮电大学数字电路与逻辑</w:t>
      </w:r>
    </w:p>
    <w:p w:rsidR="00FC3D4E" w:rsidRPr="00FC3D4E" w:rsidRDefault="00FC3D4E" w:rsidP="00FC3D4E">
      <w:pPr>
        <w:jc w:val="center"/>
        <w:rPr>
          <w:rFonts w:ascii="黑体" w:eastAsia="黑体" w:hAnsi="黑体"/>
          <w:b/>
          <w:sz w:val="44"/>
          <w:szCs w:val="44"/>
        </w:rPr>
      </w:pPr>
      <w:r w:rsidRPr="00FC3D4E">
        <w:rPr>
          <w:rFonts w:ascii="黑体" w:eastAsia="黑体" w:hAnsi="黑体" w:hint="eastAsia"/>
          <w:b/>
          <w:sz w:val="44"/>
          <w:szCs w:val="44"/>
        </w:rPr>
        <w:t>设计实验</w:t>
      </w:r>
    </w:p>
    <w:p w:rsidR="005D5FA1" w:rsidRDefault="005D5FA1" w:rsidP="005D5FA1">
      <w:pPr>
        <w:pStyle w:val="a3"/>
        <w:ind w:left="425" w:firstLineChars="0" w:firstLine="0"/>
        <w:rPr>
          <w:rFonts w:ascii="黑体" w:eastAsia="黑体" w:hAnsi="黑体"/>
          <w:b/>
          <w:sz w:val="36"/>
          <w:szCs w:val="36"/>
        </w:rPr>
      </w:pPr>
    </w:p>
    <w:p w:rsidR="00FC3D4E" w:rsidRDefault="00FC3D4E" w:rsidP="005D5FA1">
      <w:pPr>
        <w:pStyle w:val="a3"/>
        <w:ind w:left="425" w:firstLineChars="0" w:firstLine="0"/>
        <w:rPr>
          <w:rFonts w:ascii="黑体" w:eastAsia="黑体" w:hAnsi="黑体"/>
          <w:b/>
          <w:sz w:val="36"/>
          <w:szCs w:val="36"/>
        </w:rPr>
      </w:pPr>
    </w:p>
    <w:p w:rsidR="00FC3D4E" w:rsidRDefault="00FC3D4E" w:rsidP="00FC3D4E">
      <w:pPr>
        <w:pStyle w:val="a3"/>
        <w:ind w:left="425" w:firstLineChars="0" w:firstLine="0"/>
        <w:jc w:val="center"/>
        <w:rPr>
          <w:rFonts w:ascii="黑体" w:eastAsia="黑体" w:hAnsi="黑体"/>
          <w:b/>
          <w:sz w:val="36"/>
          <w:szCs w:val="36"/>
        </w:rPr>
      </w:pPr>
      <w:r>
        <w:rPr>
          <w:rFonts w:ascii="黑体" w:eastAsia="黑体" w:hAnsi="黑体"/>
          <w:b/>
          <w:noProof/>
          <w:sz w:val="36"/>
          <w:szCs w:val="36"/>
        </w:rPr>
        <w:drawing>
          <wp:inline distT="0" distB="0" distL="0" distR="0" wp14:anchorId="6847B55C">
            <wp:extent cx="1865630" cy="3676015"/>
            <wp:effectExtent l="0" t="0" r="127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65630" cy="3676015"/>
                    </a:xfrm>
                    <a:prstGeom prst="rect">
                      <a:avLst/>
                    </a:prstGeom>
                    <a:noFill/>
                  </pic:spPr>
                </pic:pic>
              </a:graphicData>
            </a:graphic>
          </wp:inline>
        </w:drawing>
      </w:r>
    </w:p>
    <w:p w:rsidR="00FC3D4E" w:rsidRDefault="00FC3D4E" w:rsidP="005D5FA1">
      <w:pPr>
        <w:pStyle w:val="a3"/>
        <w:ind w:left="425" w:firstLineChars="0" w:firstLine="0"/>
        <w:rPr>
          <w:rFonts w:ascii="黑体" w:eastAsia="黑体" w:hAnsi="黑体"/>
          <w:b/>
          <w:sz w:val="36"/>
          <w:szCs w:val="36"/>
        </w:rPr>
      </w:pPr>
    </w:p>
    <w:p w:rsidR="00FC3D4E" w:rsidRDefault="00FC3D4E" w:rsidP="005D5FA1">
      <w:pPr>
        <w:pStyle w:val="a3"/>
        <w:ind w:left="425" w:firstLineChars="0" w:firstLine="0"/>
        <w:rPr>
          <w:rFonts w:ascii="黑体" w:eastAsia="黑体" w:hAnsi="黑体"/>
          <w:b/>
          <w:sz w:val="36"/>
          <w:szCs w:val="36"/>
        </w:rPr>
      </w:pPr>
    </w:p>
    <w:p w:rsidR="00FC3D4E" w:rsidRPr="00FC3D4E" w:rsidRDefault="00FC3D4E" w:rsidP="00D66C52">
      <w:pPr>
        <w:ind w:firstLineChars="850" w:firstLine="2380"/>
        <w:rPr>
          <w:rFonts w:asciiTheme="majorEastAsia" w:eastAsiaTheme="majorEastAsia" w:hAnsiTheme="majorEastAsia"/>
          <w:sz w:val="28"/>
          <w:szCs w:val="36"/>
          <w:u w:val="single"/>
        </w:rPr>
      </w:pPr>
      <w:r w:rsidRPr="00FC3D4E">
        <w:rPr>
          <w:rFonts w:asciiTheme="majorEastAsia" w:eastAsiaTheme="majorEastAsia" w:hAnsiTheme="majorEastAsia" w:hint="eastAsia"/>
          <w:sz w:val="28"/>
          <w:szCs w:val="36"/>
        </w:rPr>
        <w:t>学院：</w:t>
      </w:r>
      <w:r w:rsidRPr="00FC3D4E">
        <w:rPr>
          <w:rFonts w:asciiTheme="majorEastAsia" w:eastAsiaTheme="majorEastAsia" w:hAnsiTheme="majorEastAsia" w:hint="eastAsia"/>
          <w:sz w:val="28"/>
          <w:szCs w:val="36"/>
          <w:u w:val="single"/>
        </w:rPr>
        <w:t xml:space="preserve">    </w:t>
      </w:r>
    </w:p>
    <w:p w:rsidR="00FC3D4E" w:rsidRPr="00FC3D4E" w:rsidRDefault="00FC3D4E" w:rsidP="00D66C52">
      <w:pPr>
        <w:ind w:firstLineChars="850" w:firstLine="2380"/>
        <w:rPr>
          <w:rFonts w:asciiTheme="majorEastAsia" w:eastAsiaTheme="majorEastAsia" w:hAnsiTheme="majorEastAsia"/>
          <w:sz w:val="28"/>
          <w:szCs w:val="36"/>
          <w:u w:val="single"/>
        </w:rPr>
      </w:pPr>
      <w:r w:rsidRPr="00FC3D4E">
        <w:rPr>
          <w:rFonts w:asciiTheme="majorEastAsia" w:eastAsiaTheme="majorEastAsia" w:hAnsiTheme="majorEastAsia" w:hint="eastAsia"/>
          <w:sz w:val="28"/>
          <w:szCs w:val="36"/>
        </w:rPr>
        <w:t>班级：</w:t>
      </w:r>
      <w:r w:rsidRPr="00FC3D4E">
        <w:rPr>
          <w:rFonts w:asciiTheme="majorEastAsia" w:eastAsiaTheme="majorEastAsia" w:hAnsiTheme="majorEastAsia" w:hint="eastAsia"/>
          <w:sz w:val="28"/>
          <w:szCs w:val="36"/>
          <w:u w:val="single"/>
        </w:rPr>
        <w:t xml:space="preserve"> </w:t>
      </w:r>
      <w:r w:rsidRPr="00FC3D4E">
        <w:rPr>
          <w:rFonts w:asciiTheme="majorEastAsia" w:eastAsiaTheme="majorEastAsia" w:hAnsiTheme="majorEastAsia"/>
          <w:sz w:val="28"/>
          <w:szCs w:val="36"/>
          <w:u w:val="single"/>
        </w:rPr>
        <w:t xml:space="preserve">  </w:t>
      </w:r>
      <w:r w:rsidRPr="00FC3D4E">
        <w:rPr>
          <w:rFonts w:asciiTheme="majorEastAsia" w:eastAsiaTheme="majorEastAsia" w:hAnsiTheme="majorEastAsia" w:hint="eastAsia"/>
          <w:sz w:val="28"/>
          <w:szCs w:val="36"/>
          <w:u w:val="single"/>
        </w:rPr>
        <w:t xml:space="preserve">   </w:t>
      </w:r>
      <w:r w:rsidRPr="00FC3D4E">
        <w:rPr>
          <w:rFonts w:asciiTheme="majorEastAsia" w:eastAsiaTheme="majorEastAsia" w:hAnsiTheme="majorEastAsia"/>
          <w:sz w:val="28"/>
          <w:szCs w:val="36"/>
          <w:u w:val="single"/>
        </w:rPr>
        <w:t xml:space="preserve">   </w:t>
      </w:r>
    </w:p>
    <w:p w:rsidR="00FC3D4E" w:rsidRPr="00FC3D4E" w:rsidRDefault="00FC3D4E" w:rsidP="00D66C52">
      <w:pPr>
        <w:ind w:firstLineChars="850" w:firstLine="2380"/>
        <w:rPr>
          <w:rFonts w:asciiTheme="majorEastAsia" w:eastAsiaTheme="majorEastAsia" w:hAnsiTheme="majorEastAsia"/>
          <w:sz w:val="28"/>
          <w:szCs w:val="36"/>
        </w:rPr>
      </w:pPr>
      <w:r w:rsidRPr="00FC3D4E">
        <w:rPr>
          <w:rFonts w:asciiTheme="majorEastAsia" w:eastAsiaTheme="majorEastAsia" w:hAnsiTheme="majorEastAsia" w:hint="eastAsia"/>
          <w:sz w:val="28"/>
          <w:szCs w:val="36"/>
        </w:rPr>
        <w:t>作者：</w:t>
      </w:r>
      <w:r w:rsidRPr="00FC3D4E">
        <w:rPr>
          <w:rFonts w:asciiTheme="majorEastAsia" w:eastAsiaTheme="majorEastAsia" w:hAnsiTheme="majorEastAsia" w:hint="eastAsia"/>
          <w:sz w:val="28"/>
          <w:szCs w:val="36"/>
          <w:u w:val="single"/>
        </w:rPr>
        <w:t xml:space="preserve">    </w:t>
      </w:r>
      <w:r w:rsidRPr="00FC3D4E">
        <w:rPr>
          <w:rFonts w:asciiTheme="majorEastAsia" w:eastAsiaTheme="majorEastAsia" w:hAnsiTheme="majorEastAsia"/>
          <w:sz w:val="28"/>
          <w:szCs w:val="36"/>
          <w:u w:val="single"/>
        </w:rPr>
        <w:t xml:space="preserve">       </w:t>
      </w:r>
      <w:r w:rsidRPr="00FC3D4E">
        <w:rPr>
          <w:rFonts w:asciiTheme="majorEastAsia" w:eastAsiaTheme="majorEastAsia" w:hAnsiTheme="majorEastAsia" w:hint="eastAsia"/>
          <w:sz w:val="28"/>
          <w:szCs w:val="36"/>
          <w:u w:val="single"/>
        </w:rPr>
        <w:t xml:space="preserve">   </w:t>
      </w:r>
    </w:p>
    <w:p w:rsidR="00FC3D4E" w:rsidRDefault="00FC3D4E" w:rsidP="00D66C52">
      <w:pPr>
        <w:pStyle w:val="a3"/>
        <w:ind w:left="425" w:firstLineChars="700" w:firstLine="1960"/>
        <w:rPr>
          <w:rFonts w:asciiTheme="majorEastAsia" w:eastAsiaTheme="majorEastAsia" w:hAnsiTheme="majorEastAsia"/>
          <w:sz w:val="28"/>
          <w:szCs w:val="36"/>
          <w:u w:val="single"/>
        </w:rPr>
      </w:pPr>
      <w:r w:rsidRPr="00FC3D4E">
        <w:rPr>
          <w:rFonts w:asciiTheme="majorEastAsia" w:eastAsiaTheme="majorEastAsia" w:hAnsiTheme="majorEastAsia" w:hint="eastAsia"/>
          <w:sz w:val="28"/>
          <w:szCs w:val="36"/>
        </w:rPr>
        <w:t>学号：</w:t>
      </w:r>
      <w:r w:rsidRPr="00FC3D4E">
        <w:rPr>
          <w:rFonts w:asciiTheme="majorEastAsia" w:eastAsiaTheme="majorEastAsia" w:hAnsiTheme="majorEastAsia" w:hint="eastAsia"/>
          <w:sz w:val="28"/>
          <w:szCs w:val="36"/>
          <w:u w:val="single"/>
        </w:rPr>
        <w:t xml:space="preserve"> </w:t>
      </w:r>
      <w:r w:rsidRPr="00FC3D4E">
        <w:rPr>
          <w:rFonts w:asciiTheme="majorEastAsia" w:eastAsiaTheme="majorEastAsia" w:hAnsiTheme="majorEastAsia"/>
          <w:sz w:val="28"/>
          <w:szCs w:val="36"/>
          <w:u w:val="single"/>
        </w:rPr>
        <w:t xml:space="preserve">   </w:t>
      </w:r>
      <w:r w:rsidRPr="00FC3D4E">
        <w:rPr>
          <w:rFonts w:asciiTheme="majorEastAsia" w:eastAsiaTheme="majorEastAsia" w:hAnsiTheme="majorEastAsia" w:hint="eastAsia"/>
          <w:sz w:val="28"/>
          <w:szCs w:val="36"/>
          <w:u w:val="single"/>
        </w:rPr>
        <w:t xml:space="preserve"> </w:t>
      </w:r>
      <w:r w:rsidRPr="00FC3D4E">
        <w:rPr>
          <w:rFonts w:asciiTheme="majorEastAsia" w:eastAsiaTheme="majorEastAsia" w:hAnsiTheme="majorEastAsia"/>
          <w:sz w:val="28"/>
          <w:szCs w:val="36"/>
          <w:u w:val="single"/>
        </w:rPr>
        <w:t xml:space="preserve">    </w:t>
      </w:r>
    </w:p>
    <w:p w:rsidR="00C015F1" w:rsidRPr="00C015F1" w:rsidRDefault="00C015F1" w:rsidP="00D66C52">
      <w:pPr>
        <w:pStyle w:val="a3"/>
        <w:ind w:left="425" w:firstLineChars="700" w:firstLine="1960"/>
        <w:rPr>
          <w:rFonts w:asciiTheme="majorEastAsia" w:eastAsiaTheme="majorEastAsia" w:hAnsiTheme="majorEastAsia"/>
          <w:sz w:val="28"/>
          <w:szCs w:val="36"/>
          <w:u w:val="single"/>
        </w:rPr>
      </w:pPr>
      <w:r>
        <w:rPr>
          <w:rFonts w:asciiTheme="majorEastAsia" w:eastAsiaTheme="majorEastAsia" w:hAnsiTheme="majorEastAsia" w:hint="eastAsia"/>
          <w:sz w:val="28"/>
          <w:szCs w:val="36"/>
        </w:rPr>
        <w:t>题目：</w:t>
      </w:r>
      <w:r>
        <w:rPr>
          <w:rFonts w:asciiTheme="majorEastAsia" w:eastAsiaTheme="majorEastAsia" w:hAnsiTheme="majorEastAsia" w:hint="eastAsia"/>
          <w:sz w:val="28"/>
          <w:szCs w:val="36"/>
          <w:u w:val="single"/>
        </w:rPr>
        <w:t>简易像素鸟的设计与实现</w:t>
      </w:r>
    </w:p>
    <w:p w:rsidR="00FC3D4E" w:rsidRPr="00F97832" w:rsidRDefault="00FC3D4E" w:rsidP="00F97832">
      <w:pPr>
        <w:pStyle w:val="a3"/>
        <w:ind w:left="425" w:firstLineChars="700" w:firstLine="1960"/>
        <w:rPr>
          <w:rFonts w:asciiTheme="majorEastAsia" w:eastAsiaTheme="majorEastAsia" w:hAnsiTheme="majorEastAsia"/>
          <w:sz w:val="28"/>
          <w:szCs w:val="36"/>
        </w:rPr>
      </w:pPr>
      <w:r w:rsidRPr="00FC3D4E">
        <w:rPr>
          <w:rFonts w:asciiTheme="majorEastAsia" w:eastAsiaTheme="majorEastAsia" w:hAnsiTheme="majorEastAsia" w:hint="eastAsia"/>
          <w:sz w:val="28"/>
          <w:szCs w:val="36"/>
        </w:rPr>
        <w:t>指导老师：</w:t>
      </w:r>
      <w:r w:rsidRPr="00FC3D4E">
        <w:rPr>
          <w:rFonts w:asciiTheme="majorEastAsia" w:eastAsiaTheme="majorEastAsia" w:hAnsiTheme="majorEastAsia" w:hint="eastAsia"/>
          <w:sz w:val="28"/>
          <w:szCs w:val="36"/>
          <w:u w:val="single"/>
        </w:rPr>
        <w:t xml:space="preserve">  </w:t>
      </w:r>
      <w:r w:rsidRPr="00FC3D4E">
        <w:rPr>
          <w:rFonts w:asciiTheme="majorEastAsia" w:eastAsiaTheme="majorEastAsia" w:hAnsiTheme="majorEastAsia"/>
          <w:sz w:val="28"/>
          <w:szCs w:val="36"/>
          <w:u w:val="single"/>
        </w:rPr>
        <w:t xml:space="preserve">  </w:t>
      </w:r>
      <w:bookmarkStart w:id="0" w:name="_GoBack"/>
      <w:bookmarkEnd w:id="0"/>
      <w:r w:rsidRPr="00FC3D4E">
        <w:rPr>
          <w:rFonts w:asciiTheme="majorEastAsia" w:eastAsiaTheme="majorEastAsia" w:hAnsiTheme="majorEastAsia" w:hint="eastAsia"/>
          <w:sz w:val="28"/>
          <w:szCs w:val="36"/>
          <w:u w:val="single"/>
        </w:rPr>
        <w:t xml:space="preserve"> </w:t>
      </w:r>
      <w:r w:rsidRPr="00FC3D4E">
        <w:rPr>
          <w:rFonts w:asciiTheme="majorEastAsia" w:eastAsiaTheme="majorEastAsia" w:hAnsiTheme="majorEastAsia"/>
          <w:sz w:val="28"/>
          <w:szCs w:val="36"/>
          <w:u w:val="single"/>
        </w:rPr>
        <w:t xml:space="preserve">  </w:t>
      </w:r>
      <w:r w:rsidRPr="00FC3D4E">
        <w:rPr>
          <w:rFonts w:asciiTheme="majorEastAsia" w:eastAsiaTheme="majorEastAsia" w:hAnsiTheme="majorEastAsia" w:hint="eastAsia"/>
          <w:sz w:val="28"/>
          <w:szCs w:val="36"/>
          <w:u w:val="single"/>
        </w:rPr>
        <w:t xml:space="preserve"> </w:t>
      </w:r>
    </w:p>
    <w:sdt>
      <w:sdtPr>
        <w:rPr>
          <w:rFonts w:asciiTheme="minorHAnsi" w:eastAsiaTheme="minorEastAsia" w:hAnsiTheme="minorHAnsi" w:cstheme="minorBidi"/>
          <w:color w:val="auto"/>
          <w:kern w:val="2"/>
          <w:sz w:val="21"/>
          <w:szCs w:val="22"/>
          <w:lang w:val="zh-CN"/>
        </w:rPr>
        <w:id w:val="2032993102"/>
        <w:docPartObj>
          <w:docPartGallery w:val="Table of Contents"/>
          <w:docPartUnique/>
        </w:docPartObj>
      </w:sdtPr>
      <w:sdtEndPr>
        <w:rPr>
          <w:b/>
          <w:bCs/>
        </w:rPr>
      </w:sdtEndPr>
      <w:sdtContent>
        <w:p w:rsidR="005D5FA1" w:rsidRPr="009C4DF1" w:rsidRDefault="005D5FA1" w:rsidP="009C4DF1">
          <w:pPr>
            <w:pStyle w:val="TOC"/>
            <w:spacing w:before="0" w:line="360" w:lineRule="auto"/>
            <w:jc w:val="center"/>
            <w:rPr>
              <w:rFonts w:ascii="黑体" w:eastAsia="黑体" w:hAnsi="黑体"/>
              <w:b/>
              <w:color w:val="auto"/>
              <w:sz w:val="30"/>
              <w:szCs w:val="30"/>
            </w:rPr>
          </w:pPr>
          <w:r w:rsidRPr="009C4DF1">
            <w:rPr>
              <w:rFonts w:ascii="黑体" w:eastAsia="黑体" w:hAnsi="黑体"/>
              <w:b/>
              <w:color w:val="auto"/>
              <w:sz w:val="30"/>
              <w:szCs w:val="30"/>
              <w:lang w:val="zh-CN"/>
            </w:rPr>
            <w:t>目</w:t>
          </w:r>
          <w:r w:rsidR="009C4DF1" w:rsidRPr="009C4DF1">
            <w:rPr>
              <w:rFonts w:ascii="黑体" w:eastAsia="黑体" w:hAnsi="黑体" w:hint="eastAsia"/>
              <w:b/>
              <w:color w:val="auto"/>
              <w:sz w:val="30"/>
              <w:szCs w:val="30"/>
              <w:lang w:val="zh-CN"/>
            </w:rPr>
            <w:t xml:space="preserve">  </w:t>
          </w:r>
          <w:r w:rsidRPr="009C4DF1">
            <w:rPr>
              <w:rFonts w:ascii="黑体" w:eastAsia="黑体" w:hAnsi="黑体"/>
              <w:b/>
              <w:color w:val="auto"/>
              <w:sz w:val="30"/>
              <w:szCs w:val="30"/>
              <w:lang w:val="zh-CN"/>
            </w:rPr>
            <w:t>录</w:t>
          </w:r>
        </w:p>
        <w:p w:rsidR="00F97832" w:rsidRDefault="005D5FA1">
          <w:pPr>
            <w:pStyle w:val="TOC1"/>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66318183" w:history="1">
            <w:r w:rsidR="00F97832" w:rsidRPr="00FC21B9">
              <w:rPr>
                <w:rStyle w:val="a5"/>
                <w:rFonts w:ascii="黑体" w:eastAsia="黑体" w:hAnsi="黑体"/>
                <w:b/>
                <w:noProof/>
              </w:rPr>
              <w:t>1.</w:t>
            </w:r>
            <w:r w:rsidR="00F97832">
              <w:rPr>
                <w:rFonts w:cstheme="minorBidi"/>
                <w:noProof/>
                <w:kern w:val="2"/>
                <w:sz w:val="21"/>
              </w:rPr>
              <w:tab/>
            </w:r>
            <w:r w:rsidR="00F97832" w:rsidRPr="00FC21B9">
              <w:rPr>
                <w:rStyle w:val="a5"/>
                <w:rFonts w:ascii="黑体" w:eastAsia="黑体" w:hAnsi="黑体"/>
                <w:b/>
                <w:noProof/>
              </w:rPr>
              <w:t>设计课题的任务要求</w:t>
            </w:r>
            <w:r w:rsidR="00F97832">
              <w:rPr>
                <w:noProof/>
                <w:webHidden/>
              </w:rPr>
              <w:tab/>
            </w:r>
            <w:r w:rsidR="00F97832">
              <w:rPr>
                <w:noProof/>
                <w:webHidden/>
              </w:rPr>
              <w:fldChar w:fldCharType="begin"/>
            </w:r>
            <w:r w:rsidR="00F97832">
              <w:rPr>
                <w:noProof/>
                <w:webHidden/>
              </w:rPr>
              <w:instrText xml:space="preserve"> PAGEREF _Toc466318183 \h </w:instrText>
            </w:r>
            <w:r w:rsidR="00F97832">
              <w:rPr>
                <w:noProof/>
                <w:webHidden/>
              </w:rPr>
            </w:r>
            <w:r w:rsidR="00F97832">
              <w:rPr>
                <w:noProof/>
                <w:webHidden/>
              </w:rPr>
              <w:fldChar w:fldCharType="separate"/>
            </w:r>
            <w:r w:rsidR="00F97832">
              <w:rPr>
                <w:noProof/>
                <w:webHidden/>
              </w:rPr>
              <w:t>4</w:t>
            </w:r>
            <w:r w:rsidR="00F97832">
              <w:rPr>
                <w:noProof/>
                <w:webHidden/>
              </w:rPr>
              <w:fldChar w:fldCharType="end"/>
            </w:r>
          </w:hyperlink>
        </w:p>
        <w:p w:rsidR="00F97832" w:rsidRDefault="000204A5">
          <w:pPr>
            <w:pStyle w:val="TOC1"/>
            <w:tabs>
              <w:tab w:val="left" w:pos="440"/>
              <w:tab w:val="right" w:leader="dot" w:pos="8296"/>
            </w:tabs>
            <w:rPr>
              <w:rFonts w:cstheme="minorBidi"/>
              <w:noProof/>
              <w:kern w:val="2"/>
              <w:sz w:val="21"/>
            </w:rPr>
          </w:pPr>
          <w:hyperlink w:anchor="_Toc466318184" w:history="1">
            <w:r w:rsidR="00F97832" w:rsidRPr="00FC21B9">
              <w:rPr>
                <w:rStyle w:val="a5"/>
                <w:rFonts w:ascii="黑体" w:eastAsia="黑体" w:hAnsi="黑体"/>
                <w:b/>
                <w:noProof/>
              </w:rPr>
              <w:t>2.</w:t>
            </w:r>
            <w:r w:rsidR="00F97832">
              <w:rPr>
                <w:rFonts w:cstheme="minorBidi"/>
                <w:noProof/>
                <w:kern w:val="2"/>
                <w:sz w:val="21"/>
              </w:rPr>
              <w:tab/>
            </w:r>
            <w:r w:rsidR="00F97832" w:rsidRPr="00FC21B9">
              <w:rPr>
                <w:rStyle w:val="a5"/>
                <w:rFonts w:ascii="黑体" w:eastAsia="黑体" w:hAnsi="黑体"/>
                <w:b/>
                <w:noProof/>
              </w:rPr>
              <w:t>系统设计</w:t>
            </w:r>
            <w:r w:rsidR="00F97832">
              <w:rPr>
                <w:noProof/>
                <w:webHidden/>
              </w:rPr>
              <w:tab/>
            </w:r>
            <w:r w:rsidR="00F97832">
              <w:rPr>
                <w:noProof/>
                <w:webHidden/>
              </w:rPr>
              <w:fldChar w:fldCharType="begin"/>
            </w:r>
            <w:r w:rsidR="00F97832">
              <w:rPr>
                <w:noProof/>
                <w:webHidden/>
              </w:rPr>
              <w:instrText xml:space="preserve"> PAGEREF _Toc466318184 \h </w:instrText>
            </w:r>
            <w:r w:rsidR="00F97832">
              <w:rPr>
                <w:noProof/>
                <w:webHidden/>
              </w:rPr>
            </w:r>
            <w:r w:rsidR="00F97832">
              <w:rPr>
                <w:noProof/>
                <w:webHidden/>
              </w:rPr>
              <w:fldChar w:fldCharType="separate"/>
            </w:r>
            <w:r w:rsidR="00F97832">
              <w:rPr>
                <w:noProof/>
                <w:webHidden/>
              </w:rPr>
              <w:t>5</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185" w:history="1">
            <w:r w:rsidR="00F97832" w:rsidRPr="00FC21B9">
              <w:rPr>
                <w:rStyle w:val="a5"/>
                <w:rFonts w:asciiTheme="majorEastAsia" w:hAnsiTheme="majorEastAsia"/>
                <w:noProof/>
              </w:rPr>
              <w:t>2.1 设计思路</w:t>
            </w:r>
            <w:r w:rsidR="00F97832">
              <w:rPr>
                <w:noProof/>
                <w:webHidden/>
              </w:rPr>
              <w:tab/>
            </w:r>
            <w:r w:rsidR="00F97832">
              <w:rPr>
                <w:noProof/>
                <w:webHidden/>
              </w:rPr>
              <w:fldChar w:fldCharType="begin"/>
            </w:r>
            <w:r w:rsidR="00F97832">
              <w:rPr>
                <w:noProof/>
                <w:webHidden/>
              </w:rPr>
              <w:instrText xml:space="preserve"> PAGEREF _Toc466318185 \h </w:instrText>
            </w:r>
            <w:r w:rsidR="00F97832">
              <w:rPr>
                <w:noProof/>
                <w:webHidden/>
              </w:rPr>
            </w:r>
            <w:r w:rsidR="00F97832">
              <w:rPr>
                <w:noProof/>
                <w:webHidden/>
              </w:rPr>
              <w:fldChar w:fldCharType="separate"/>
            </w:r>
            <w:r w:rsidR="00F97832">
              <w:rPr>
                <w:noProof/>
                <w:webHidden/>
              </w:rPr>
              <w:t>5</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186" w:history="1">
            <w:r w:rsidR="00F97832" w:rsidRPr="00FC21B9">
              <w:rPr>
                <w:rStyle w:val="a5"/>
                <w:rFonts w:asciiTheme="majorEastAsia" w:hAnsiTheme="majorEastAsia"/>
                <w:noProof/>
              </w:rPr>
              <w:t>2.2 总体框图</w:t>
            </w:r>
            <w:r w:rsidR="00F97832">
              <w:rPr>
                <w:noProof/>
                <w:webHidden/>
              </w:rPr>
              <w:tab/>
            </w:r>
            <w:r w:rsidR="00F97832">
              <w:rPr>
                <w:noProof/>
                <w:webHidden/>
              </w:rPr>
              <w:fldChar w:fldCharType="begin"/>
            </w:r>
            <w:r w:rsidR="00F97832">
              <w:rPr>
                <w:noProof/>
                <w:webHidden/>
              </w:rPr>
              <w:instrText xml:space="preserve"> PAGEREF _Toc466318186 \h </w:instrText>
            </w:r>
            <w:r w:rsidR="00F97832">
              <w:rPr>
                <w:noProof/>
                <w:webHidden/>
              </w:rPr>
            </w:r>
            <w:r w:rsidR="00F97832">
              <w:rPr>
                <w:noProof/>
                <w:webHidden/>
              </w:rPr>
              <w:fldChar w:fldCharType="separate"/>
            </w:r>
            <w:r w:rsidR="00F97832">
              <w:rPr>
                <w:noProof/>
                <w:webHidden/>
              </w:rPr>
              <w:t>6</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187" w:history="1">
            <w:r w:rsidR="00F97832" w:rsidRPr="00FC21B9">
              <w:rPr>
                <w:rStyle w:val="a5"/>
                <w:rFonts w:asciiTheme="majorEastAsia" w:hAnsiTheme="majorEastAsia"/>
                <w:noProof/>
              </w:rPr>
              <w:t>2.3 分块设计</w:t>
            </w:r>
            <w:r w:rsidR="00F97832">
              <w:rPr>
                <w:noProof/>
                <w:webHidden/>
              </w:rPr>
              <w:tab/>
            </w:r>
            <w:r w:rsidR="00F97832">
              <w:rPr>
                <w:noProof/>
                <w:webHidden/>
              </w:rPr>
              <w:fldChar w:fldCharType="begin"/>
            </w:r>
            <w:r w:rsidR="00F97832">
              <w:rPr>
                <w:noProof/>
                <w:webHidden/>
              </w:rPr>
              <w:instrText xml:space="preserve"> PAGEREF _Toc466318187 \h </w:instrText>
            </w:r>
            <w:r w:rsidR="00F97832">
              <w:rPr>
                <w:noProof/>
                <w:webHidden/>
              </w:rPr>
            </w:r>
            <w:r w:rsidR="00F97832">
              <w:rPr>
                <w:noProof/>
                <w:webHidden/>
              </w:rPr>
              <w:fldChar w:fldCharType="separate"/>
            </w:r>
            <w:r w:rsidR="00F97832">
              <w:rPr>
                <w:noProof/>
                <w:webHidden/>
              </w:rPr>
              <w:t>8</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88" w:history="1">
            <w:r w:rsidR="00F97832" w:rsidRPr="00FC21B9">
              <w:rPr>
                <w:rStyle w:val="a5"/>
                <w:rFonts w:asciiTheme="majorEastAsia" w:eastAsiaTheme="majorEastAsia" w:hAnsiTheme="majorEastAsia"/>
                <w:noProof/>
              </w:rPr>
              <w:t>2.3.1 bird_position 模块</w:t>
            </w:r>
            <w:r w:rsidR="00F97832">
              <w:rPr>
                <w:noProof/>
                <w:webHidden/>
              </w:rPr>
              <w:tab/>
            </w:r>
            <w:r w:rsidR="00F97832">
              <w:rPr>
                <w:noProof/>
                <w:webHidden/>
              </w:rPr>
              <w:fldChar w:fldCharType="begin"/>
            </w:r>
            <w:r w:rsidR="00F97832">
              <w:rPr>
                <w:noProof/>
                <w:webHidden/>
              </w:rPr>
              <w:instrText xml:space="preserve"> PAGEREF _Toc466318188 \h </w:instrText>
            </w:r>
            <w:r w:rsidR="00F97832">
              <w:rPr>
                <w:noProof/>
                <w:webHidden/>
              </w:rPr>
            </w:r>
            <w:r w:rsidR="00F97832">
              <w:rPr>
                <w:noProof/>
                <w:webHidden/>
              </w:rPr>
              <w:fldChar w:fldCharType="separate"/>
            </w:r>
            <w:r w:rsidR="00F97832">
              <w:rPr>
                <w:noProof/>
                <w:webHidden/>
              </w:rPr>
              <w:t>8</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89" w:history="1">
            <w:r w:rsidR="00F97832" w:rsidRPr="00FC21B9">
              <w:rPr>
                <w:rStyle w:val="a5"/>
                <w:rFonts w:asciiTheme="majorEastAsia" w:eastAsiaTheme="majorEastAsia" w:hAnsiTheme="majorEastAsia"/>
                <w:noProof/>
              </w:rPr>
              <w:t>2.3.2 bird_position2 模块</w:t>
            </w:r>
            <w:r w:rsidR="00F97832">
              <w:rPr>
                <w:noProof/>
                <w:webHidden/>
              </w:rPr>
              <w:tab/>
            </w:r>
            <w:r w:rsidR="00F97832">
              <w:rPr>
                <w:noProof/>
                <w:webHidden/>
              </w:rPr>
              <w:fldChar w:fldCharType="begin"/>
            </w:r>
            <w:r w:rsidR="00F97832">
              <w:rPr>
                <w:noProof/>
                <w:webHidden/>
              </w:rPr>
              <w:instrText xml:space="preserve"> PAGEREF _Toc466318189 \h </w:instrText>
            </w:r>
            <w:r w:rsidR="00F97832">
              <w:rPr>
                <w:noProof/>
                <w:webHidden/>
              </w:rPr>
            </w:r>
            <w:r w:rsidR="00F97832">
              <w:rPr>
                <w:noProof/>
                <w:webHidden/>
              </w:rPr>
              <w:fldChar w:fldCharType="separate"/>
            </w:r>
            <w:r w:rsidR="00F97832">
              <w:rPr>
                <w:noProof/>
                <w:webHidden/>
              </w:rPr>
              <w:t>9</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0" w:history="1">
            <w:r w:rsidR="00F97832" w:rsidRPr="00FC21B9">
              <w:rPr>
                <w:rStyle w:val="a5"/>
                <w:rFonts w:asciiTheme="majorEastAsia" w:eastAsiaTheme="majorEastAsia" w:hAnsiTheme="majorEastAsia"/>
                <w:noProof/>
              </w:rPr>
              <w:t>2.3.3 cleanbtn 模块</w:t>
            </w:r>
            <w:r w:rsidR="00F97832">
              <w:rPr>
                <w:noProof/>
                <w:webHidden/>
              </w:rPr>
              <w:tab/>
            </w:r>
            <w:r w:rsidR="00F97832">
              <w:rPr>
                <w:noProof/>
                <w:webHidden/>
              </w:rPr>
              <w:fldChar w:fldCharType="begin"/>
            </w:r>
            <w:r w:rsidR="00F97832">
              <w:rPr>
                <w:noProof/>
                <w:webHidden/>
              </w:rPr>
              <w:instrText xml:space="preserve"> PAGEREF _Toc466318190 \h </w:instrText>
            </w:r>
            <w:r w:rsidR="00F97832">
              <w:rPr>
                <w:noProof/>
                <w:webHidden/>
              </w:rPr>
            </w:r>
            <w:r w:rsidR="00F97832">
              <w:rPr>
                <w:noProof/>
                <w:webHidden/>
              </w:rPr>
              <w:fldChar w:fldCharType="separate"/>
            </w:r>
            <w:r w:rsidR="00F97832">
              <w:rPr>
                <w:noProof/>
                <w:webHidden/>
              </w:rPr>
              <w:t>10</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1" w:history="1">
            <w:r w:rsidR="00F97832" w:rsidRPr="00FC21B9">
              <w:rPr>
                <w:rStyle w:val="a5"/>
                <w:rFonts w:asciiTheme="majorEastAsia" w:eastAsiaTheme="majorEastAsia" w:hAnsiTheme="majorEastAsia"/>
                <w:noProof/>
              </w:rPr>
              <w:t>2.3.4 clk_3 模块</w:t>
            </w:r>
            <w:r w:rsidR="00F97832">
              <w:rPr>
                <w:noProof/>
                <w:webHidden/>
              </w:rPr>
              <w:tab/>
            </w:r>
            <w:r w:rsidR="00F97832">
              <w:rPr>
                <w:noProof/>
                <w:webHidden/>
              </w:rPr>
              <w:fldChar w:fldCharType="begin"/>
            </w:r>
            <w:r w:rsidR="00F97832">
              <w:rPr>
                <w:noProof/>
                <w:webHidden/>
              </w:rPr>
              <w:instrText xml:space="preserve"> PAGEREF _Toc466318191 \h </w:instrText>
            </w:r>
            <w:r w:rsidR="00F97832">
              <w:rPr>
                <w:noProof/>
                <w:webHidden/>
              </w:rPr>
            </w:r>
            <w:r w:rsidR="00F97832">
              <w:rPr>
                <w:noProof/>
                <w:webHidden/>
              </w:rPr>
              <w:fldChar w:fldCharType="separate"/>
            </w:r>
            <w:r w:rsidR="00F97832">
              <w:rPr>
                <w:noProof/>
                <w:webHidden/>
              </w:rPr>
              <w:t>12</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2" w:history="1">
            <w:r w:rsidR="00F97832" w:rsidRPr="00FC21B9">
              <w:rPr>
                <w:rStyle w:val="a5"/>
                <w:rFonts w:asciiTheme="majorEastAsia" w:eastAsiaTheme="majorEastAsia" w:hAnsiTheme="majorEastAsia"/>
                <w:noProof/>
              </w:rPr>
              <w:t>2.3.5 seg7_1 模块</w:t>
            </w:r>
            <w:r w:rsidR="00F97832">
              <w:rPr>
                <w:noProof/>
                <w:webHidden/>
              </w:rPr>
              <w:tab/>
            </w:r>
            <w:r w:rsidR="00F97832">
              <w:rPr>
                <w:noProof/>
                <w:webHidden/>
              </w:rPr>
              <w:fldChar w:fldCharType="begin"/>
            </w:r>
            <w:r w:rsidR="00F97832">
              <w:rPr>
                <w:noProof/>
                <w:webHidden/>
              </w:rPr>
              <w:instrText xml:space="preserve"> PAGEREF _Toc466318192 \h </w:instrText>
            </w:r>
            <w:r w:rsidR="00F97832">
              <w:rPr>
                <w:noProof/>
                <w:webHidden/>
              </w:rPr>
            </w:r>
            <w:r w:rsidR="00F97832">
              <w:rPr>
                <w:noProof/>
                <w:webHidden/>
              </w:rPr>
              <w:fldChar w:fldCharType="separate"/>
            </w:r>
            <w:r w:rsidR="00F97832">
              <w:rPr>
                <w:noProof/>
                <w:webHidden/>
              </w:rPr>
              <w:t>13</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3" w:history="1">
            <w:r w:rsidR="00F97832" w:rsidRPr="00FC21B9">
              <w:rPr>
                <w:rStyle w:val="a5"/>
                <w:rFonts w:asciiTheme="majorEastAsia" w:eastAsiaTheme="majorEastAsia" w:hAnsiTheme="majorEastAsia"/>
                <w:noProof/>
              </w:rPr>
              <w:t>2.3.6 random 模块</w:t>
            </w:r>
            <w:r w:rsidR="00F97832">
              <w:rPr>
                <w:noProof/>
                <w:webHidden/>
              </w:rPr>
              <w:tab/>
            </w:r>
            <w:r w:rsidR="00F97832">
              <w:rPr>
                <w:noProof/>
                <w:webHidden/>
              </w:rPr>
              <w:fldChar w:fldCharType="begin"/>
            </w:r>
            <w:r w:rsidR="00F97832">
              <w:rPr>
                <w:noProof/>
                <w:webHidden/>
              </w:rPr>
              <w:instrText xml:space="preserve"> PAGEREF _Toc466318193 \h </w:instrText>
            </w:r>
            <w:r w:rsidR="00F97832">
              <w:rPr>
                <w:noProof/>
                <w:webHidden/>
              </w:rPr>
            </w:r>
            <w:r w:rsidR="00F97832">
              <w:rPr>
                <w:noProof/>
                <w:webHidden/>
              </w:rPr>
              <w:fldChar w:fldCharType="separate"/>
            </w:r>
            <w:r w:rsidR="00F97832">
              <w:rPr>
                <w:noProof/>
                <w:webHidden/>
              </w:rPr>
              <w:t>14</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4" w:history="1">
            <w:r w:rsidR="00F97832" w:rsidRPr="00FC21B9">
              <w:rPr>
                <w:rStyle w:val="a5"/>
                <w:rFonts w:asciiTheme="majorEastAsia" w:eastAsiaTheme="majorEastAsia" w:hAnsiTheme="majorEastAsia"/>
                <w:noProof/>
              </w:rPr>
              <w:t>2.3.7 pipe_move 模块</w:t>
            </w:r>
            <w:r w:rsidR="00F97832">
              <w:rPr>
                <w:noProof/>
                <w:webHidden/>
              </w:rPr>
              <w:tab/>
            </w:r>
            <w:r w:rsidR="00F97832">
              <w:rPr>
                <w:noProof/>
                <w:webHidden/>
              </w:rPr>
              <w:fldChar w:fldCharType="begin"/>
            </w:r>
            <w:r w:rsidR="00F97832">
              <w:rPr>
                <w:noProof/>
                <w:webHidden/>
              </w:rPr>
              <w:instrText xml:space="preserve"> PAGEREF _Toc466318194 \h </w:instrText>
            </w:r>
            <w:r w:rsidR="00F97832">
              <w:rPr>
                <w:noProof/>
                <w:webHidden/>
              </w:rPr>
            </w:r>
            <w:r w:rsidR="00F97832">
              <w:rPr>
                <w:noProof/>
                <w:webHidden/>
              </w:rPr>
              <w:fldChar w:fldCharType="separate"/>
            </w:r>
            <w:r w:rsidR="00F97832">
              <w:rPr>
                <w:noProof/>
                <w:webHidden/>
              </w:rPr>
              <w:t>15</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5" w:history="1">
            <w:r w:rsidR="00F97832" w:rsidRPr="00FC21B9">
              <w:rPr>
                <w:rStyle w:val="a5"/>
                <w:rFonts w:asciiTheme="majorEastAsia" w:eastAsiaTheme="majorEastAsia" w:hAnsiTheme="majorEastAsia"/>
                <w:noProof/>
              </w:rPr>
              <w:t>2.3.8 mode_select 模块</w:t>
            </w:r>
            <w:r w:rsidR="00F97832">
              <w:rPr>
                <w:noProof/>
                <w:webHidden/>
              </w:rPr>
              <w:tab/>
            </w:r>
            <w:r w:rsidR="00F97832">
              <w:rPr>
                <w:noProof/>
                <w:webHidden/>
              </w:rPr>
              <w:fldChar w:fldCharType="begin"/>
            </w:r>
            <w:r w:rsidR="00F97832">
              <w:rPr>
                <w:noProof/>
                <w:webHidden/>
              </w:rPr>
              <w:instrText xml:space="preserve"> PAGEREF _Toc466318195 \h </w:instrText>
            </w:r>
            <w:r w:rsidR="00F97832">
              <w:rPr>
                <w:noProof/>
                <w:webHidden/>
              </w:rPr>
            </w:r>
            <w:r w:rsidR="00F97832">
              <w:rPr>
                <w:noProof/>
                <w:webHidden/>
              </w:rPr>
              <w:fldChar w:fldCharType="separate"/>
            </w:r>
            <w:r w:rsidR="00F97832">
              <w:rPr>
                <w:noProof/>
                <w:webHidden/>
              </w:rPr>
              <w:t>16</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6" w:history="1">
            <w:r w:rsidR="00F97832" w:rsidRPr="00FC21B9">
              <w:rPr>
                <w:rStyle w:val="a5"/>
                <w:rFonts w:asciiTheme="majorEastAsia" w:eastAsiaTheme="majorEastAsia" w:hAnsiTheme="majorEastAsia"/>
                <w:noProof/>
              </w:rPr>
              <w:t>2.3.9 div_clk3 模块</w:t>
            </w:r>
            <w:r w:rsidR="00F97832">
              <w:rPr>
                <w:noProof/>
                <w:webHidden/>
              </w:rPr>
              <w:tab/>
            </w:r>
            <w:r w:rsidR="00F97832">
              <w:rPr>
                <w:noProof/>
                <w:webHidden/>
              </w:rPr>
              <w:fldChar w:fldCharType="begin"/>
            </w:r>
            <w:r w:rsidR="00F97832">
              <w:rPr>
                <w:noProof/>
                <w:webHidden/>
              </w:rPr>
              <w:instrText xml:space="preserve"> PAGEREF _Toc466318196 \h </w:instrText>
            </w:r>
            <w:r w:rsidR="00F97832">
              <w:rPr>
                <w:noProof/>
                <w:webHidden/>
              </w:rPr>
            </w:r>
            <w:r w:rsidR="00F97832">
              <w:rPr>
                <w:noProof/>
                <w:webHidden/>
              </w:rPr>
              <w:fldChar w:fldCharType="separate"/>
            </w:r>
            <w:r w:rsidR="00F97832">
              <w:rPr>
                <w:noProof/>
                <w:webHidden/>
              </w:rPr>
              <w:t>17</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7" w:history="1">
            <w:r w:rsidR="00F97832" w:rsidRPr="00FC21B9">
              <w:rPr>
                <w:rStyle w:val="a5"/>
                <w:rFonts w:asciiTheme="majorEastAsia" w:eastAsiaTheme="majorEastAsia" w:hAnsiTheme="majorEastAsia"/>
                <w:noProof/>
              </w:rPr>
              <w:t>2.3.10 div_clk1 模块</w:t>
            </w:r>
            <w:r w:rsidR="00F97832">
              <w:rPr>
                <w:noProof/>
                <w:webHidden/>
              </w:rPr>
              <w:tab/>
            </w:r>
            <w:r w:rsidR="00F97832">
              <w:rPr>
                <w:noProof/>
                <w:webHidden/>
              </w:rPr>
              <w:fldChar w:fldCharType="begin"/>
            </w:r>
            <w:r w:rsidR="00F97832">
              <w:rPr>
                <w:noProof/>
                <w:webHidden/>
              </w:rPr>
              <w:instrText xml:space="preserve"> PAGEREF _Toc466318197 \h </w:instrText>
            </w:r>
            <w:r w:rsidR="00F97832">
              <w:rPr>
                <w:noProof/>
                <w:webHidden/>
              </w:rPr>
            </w:r>
            <w:r w:rsidR="00F97832">
              <w:rPr>
                <w:noProof/>
                <w:webHidden/>
              </w:rPr>
              <w:fldChar w:fldCharType="separate"/>
            </w:r>
            <w:r w:rsidR="00F97832">
              <w:rPr>
                <w:noProof/>
                <w:webHidden/>
              </w:rPr>
              <w:t>18</w:t>
            </w:r>
            <w:r w:rsidR="00F97832">
              <w:rPr>
                <w:noProof/>
                <w:webHidden/>
              </w:rPr>
              <w:fldChar w:fldCharType="end"/>
            </w:r>
          </w:hyperlink>
        </w:p>
        <w:p w:rsidR="00F97832" w:rsidRDefault="000204A5">
          <w:pPr>
            <w:pStyle w:val="TOC3"/>
            <w:tabs>
              <w:tab w:val="right" w:leader="dot" w:pos="8296"/>
            </w:tabs>
            <w:rPr>
              <w:rFonts w:cstheme="minorBidi"/>
              <w:noProof/>
              <w:kern w:val="2"/>
              <w:sz w:val="21"/>
            </w:rPr>
          </w:pPr>
          <w:hyperlink w:anchor="_Toc466318198" w:history="1">
            <w:r w:rsidR="00F97832" w:rsidRPr="00FC21B9">
              <w:rPr>
                <w:rStyle w:val="a5"/>
                <w:rFonts w:asciiTheme="majorEastAsia" w:eastAsiaTheme="majorEastAsia" w:hAnsiTheme="majorEastAsia"/>
                <w:noProof/>
              </w:rPr>
              <w:t>2.3.11 div_clk 模块</w:t>
            </w:r>
            <w:r w:rsidR="00F97832">
              <w:rPr>
                <w:noProof/>
                <w:webHidden/>
              </w:rPr>
              <w:tab/>
            </w:r>
            <w:r w:rsidR="00F97832">
              <w:rPr>
                <w:noProof/>
                <w:webHidden/>
              </w:rPr>
              <w:fldChar w:fldCharType="begin"/>
            </w:r>
            <w:r w:rsidR="00F97832">
              <w:rPr>
                <w:noProof/>
                <w:webHidden/>
              </w:rPr>
              <w:instrText xml:space="preserve"> PAGEREF _Toc466318198 \h </w:instrText>
            </w:r>
            <w:r w:rsidR="00F97832">
              <w:rPr>
                <w:noProof/>
                <w:webHidden/>
              </w:rPr>
            </w:r>
            <w:r w:rsidR="00F97832">
              <w:rPr>
                <w:noProof/>
                <w:webHidden/>
              </w:rPr>
              <w:fldChar w:fldCharType="separate"/>
            </w:r>
            <w:r w:rsidR="00F97832">
              <w:rPr>
                <w:noProof/>
                <w:webHidden/>
              </w:rPr>
              <w:t>19</w:t>
            </w:r>
            <w:r w:rsidR="00F97832">
              <w:rPr>
                <w:noProof/>
                <w:webHidden/>
              </w:rPr>
              <w:fldChar w:fldCharType="end"/>
            </w:r>
          </w:hyperlink>
        </w:p>
        <w:p w:rsidR="00F97832" w:rsidRDefault="000204A5">
          <w:pPr>
            <w:pStyle w:val="TOC1"/>
            <w:tabs>
              <w:tab w:val="left" w:pos="440"/>
              <w:tab w:val="right" w:leader="dot" w:pos="8296"/>
            </w:tabs>
            <w:rPr>
              <w:rFonts w:cstheme="minorBidi"/>
              <w:noProof/>
              <w:kern w:val="2"/>
              <w:sz w:val="21"/>
            </w:rPr>
          </w:pPr>
          <w:hyperlink w:anchor="_Toc466318199" w:history="1">
            <w:r w:rsidR="00F97832" w:rsidRPr="00FC21B9">
              <w:rPr>
                <w:rStyle w:val="a5"/>
                <w:rFonts w:ascii="黑体" w:eastAsia="黑体" w:hAnsi="黑体"/>
                <w:b/>
                <w:noProof/>
              </w:rPr>
              <w:t>3.</w:t>
            </w:r>
            <w:r w:rsidR="00F97832">
              <w:rPr>
                <w:rFonts w:cstheme="minorBidi"/>
                <w:noProof/>
                <w:kern w:val="2"/>
                <w:sz w:val="21"/>
              </w:rPr>
              <w:tab/>
            </w:r>
            <w:r w:rsidR="00F97832" w:rsidRPr="00FC21B9">
              <w:rPr>
                <w:rStyle w:val="a5"/>
                <w:rFonts w:ascii="黑体" w:eastAsia="黑体" w:hAnsi="黑体"/>
                <w:b/>
                <w:noProof/>
              </w:rPr>
              <w:t>仿真波形及波形分析</w:t>
            </w:r>
            <w:r w:rsidR="00F97832">
              <w:rPr>
                <w:noProof/>
                <w:webHidden/>
              </w:rPr>
              <w:tab/>
            </w:r>
            <w:r w:rsidR="00F97832">
              <w:rPr>
                <w:noProof/>
                <w:webHidden/>
              </w:rPr>
              <w:fldChar w:fldCharType="begin"/>
            </w:r>
            <w:r w:rsidR="00F97832">
              <w:rPr>
                <w:noProof/>
                <w:webHidden/>
              </w:rPr>
              <w:instrText xml:space="preserve"> PAGEREF _Toc466318199 \h </w:instrText>
            </w:r>
            <w:r w:rsidR="00F97832">
              <w:rPr>
                <w:noProof/>
                <w:webHidden/>
              </w:rPr>
            </w:r>
            <w:r w:rsidR="00F97832">
              <w:rPr>
                <w:noProof/>
                <w:webHidden/>
              </w:rPr>
              <w:fldChar w:fldCharType="separate"/>
            </w:r>
            <w:r w:rsidR="00F97832">
              <w:rPr>
                <w:noProof/>
                <w:webHidden/>
              </w:rPr>
              <w:t>20</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0" w:history="1">
            <w:r w:rsidR="00F97832" w:rsidRPr="00FC21B9">
              <w:rPr>
                <w:rStyle w:val="a5"/>
                <w:rFonts w:asciiTheme="majorEastAsia" w:eastAsiaTheme="majorEastAsia" w:hAnsiTheme="majorEastAsia" w:cstheme="majorBidi"/>
                <w:b/>
                <w:bCs/>
                <w:noProof/>
              </w:rPr>
              <w:t>3.1 bird_position</w:t>
            </w:r>
            <w:r w:rsidR="00F97832">
              <w:rPr>
                <w:noProof/>
                <w:webHidden/>
              </w:rPr>
              <w:tab/>
            </w:r>
            <w:r w:rsidR="00F97832">
              <w:rPr>
                <w:noProof/>
                <w:webHidden/>
              </w:rPr>
              <w:fldChar w:fldCharType="begin"/>
            </w:r>
            <w:r w:rsidR="00F97832">
              <w:rPr>
                <w:noProof/>
                <w:webHidden/>
              </w:rPr>
              <w:instrText xml:space="preserve"> PAGEREF _Toc466318200 \h </w:instrText>
            </w:r>
            <w:r w:rsidR="00F97832">
              <w:rPr>
                <w:noProof/>
                <w:webHidden/>
              </w:rPr>
            </w:r>
            <w:r w:rsidR="00F97832">
              <w:rPr>
                <w:noProof/>
                <w:webHidden/>
              </w:rPr>
              <w:fldChar w:fldCharType="separate"/>
            </w:r>
            <w:r w:rsidR="00F97832">
              <w:rPr>
                <w:noProof/>
                <w:webHidden/>
              </w:rPr>
              <w:t>20</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1" w:history="1">
            <w:r w:rsidR="00F97832" w:rsidRPr="00FC21B9">
              <w:rPr>
                <w:rStyle w:val="a5"/>
                <w:rFonts w:asciiTheme="majorEastAsia" w:eastAsiaTheme="majorEastAsia" w:hAnsiTheme="majorEastAsia" w:cstheme="majorBidi"/>
                <w:b/>
                <w:bCs/>
                <w:noProof/>
              </w:rPr>
              <w:t>3.2 cleanbtn</w:t>
            </w:r>
            <w:r w:rsidR="00F97832">
              <w:rPr>
                <w:noProof/>
                <w:webHidden/>
              </w:rPr>
              <w:tab/>
            </w:r>
            <w:r w:rsidR="00F97832">
              <w:rPr>
                <w:noProof/>
                <w:webHidden/>
              </w:rPr>
              <w:fldChar w:fldCharType="begin"/>
            </w:r>
            <w:r w:rsidR="00F97832">
              <w:rPr>
                <w:noProof/>
                <w:webHidden/>
              </w:rPr>
              <w:instrText xml:space="preserve"> PAGEREF _Toc466318201 \h </w:instrText>
            </w:r>
            <w:r w:rsidR="00F97832">
              <w:rPr>
                <w:noProof/>
                <w:webHidden/>
              </w:rPr>
            </w:r>
            <w:r w:rsidR="00F97832">
              <w:rPr>
                <w:noProof/>
                <w:webHidden/>
              </w:rPr>
              <w:fldChar w:fldCharType="separate"/>
            </w:r>
            <w:r w:rsidR="00F97832">
              <w:rPr>
                <w:noProof/>
                <w:webHidden/>
              </w:rPr>
              <w:t>20</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2" w:history="1">
            <w:r w:rsidR="00F97832" w:rsidRPr="00FC21B9">
              <w:rPr>
                <w:rStyle w:val="a5"/>
                <w:rFonts w:asciiTheme="majorEastAsia" w:eastAsiaTheme="majorEastAsia" w:hAnsiTheme="majorEastAsia" w:cstheme="majorBidi"/>
                <w:b/>
                <w:bCs/>
                <w:noProof/>
              </w:rPr>
              <w:t>3.3 seg7_1</w:t>
            </w:r>
            <w:r w:rsidR="00F97832">
              <w:rPr>
                <w:noProof/>
                <w:webHidden/>
              </w:rPr>
              <w:tab/>
            </w:r>
            <w:r w:rsidR="00F97832">
              <w:rPr>
                <w:noProof/>
                <w:webHidden/>
              </w:rPr>
              <w:fldChar w:fldCharType="begin"/>
            </w:r>
            <w:r w:rsidR="00F97832">
              <w:rPr>
                <w:noProof/>
                <w:webHidden/>
              </w:rPr>
              <w:instrText xml:space="preserve"> PAGEREF _Toc466318202 \h </w:instrText>
            </w:r>
            <w:r w:rsidR="00F97832">
              <w:rPr>
                <w:noProof/>
                <w:webHidden/>
              </w:rPr>
            </w:r>
            <w:r w:rsidR="00F97832">
              <w:rPr>
                <w:noProof/>
                <w:webHidden/>
              </w:rPr>
              <w:fldChar w:fldCharType="separate"/>
            </w:r>
            <w:r w:rsidR="00F97832">
              <w:rPr>
                <w:noProof/>
                <w:webHidden/>
              </w:rPr>
              <w:t>21</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3" w:history="1">
            <w:r w:rsidR="00F97832" w:rsidRPr="00FC21B9">
              <w:rPr>
                <w:rStyle w:val="a5"/>
                <w:rFonts w:asciiTheme="majorEastAsia" w:eastAsiaTheme="majorEastAsia" w:hAnsiTheme="majorEastAsia" w:cstheme="majorBidi"/>
                <w:b/>
                <w:bCs/>
                <w:noProof/>
              </w:rPr>
              <w:t>3.4 pipe_move</w:t>
            </w:r>
            <w:r w:rsidR="00F97832">
              <w:rPr>
                <w:noProof/>
                <w:webHidden/>
              </w:rPr>
              <w:tab/>
            </w:r>
            <w:r w:rsidR="00F97832">
              <w:rPr>
                <w:noProof/>
                <w:webHidden/>
              </w:rPr>
              <w:fldChar w:fldCharType="begin"/>
            </w:r>
            <w:r w:rsidR="00F97832">
              <w:rPr>
                <w:noProof/>
                <w:webHidden/>
              </w:rPr>
              <w:instrText xml:space="preserve"> PAGEREF _Toc466318203 \h </w:instrText>
            </w:r>
            <w:r w:rsidR="00F97832">
              <w:rPr>
                <w:noProof/>
                <w:webHidden/>
              </w:rPr>
            </w:r>
            <w:r w:rsidR="00F97832">
              <w:rPr>
                <w:noProof/>
                <w:webHidden/>
              </w:rPr>
              <w:fldChar w:fldCharType="separate"/>
            </w:r>
            <w:r w:rsidR="00F97832">
              <w:rPr>
                <w:noProof/>
                <w:webHidden/>
              </w:rPr>
              <w:t>21</w:t>
            </w:r>
            <w:r w:rsidR="00F97832">
              <w:rPr>
                <w:noProof/>
                <w:webHidden/>
              </w:rPr>
              <w:fldChar w:fldCharType="end"/>
            </w:r>
          </w:hyperlink>
        </w:p>
        <w:p w:rsidR="00F97832" w:rsidRDefault="000204A5">
          <w:pPr>
            <w:pStyle w:val="TOC1"/>
            <w:tabs>
              <w:tab w:val="left" w:pos="440"/>
              <w:tab w:val="right" w:leader="dot" w:pos="8296"/>
            </w:tabs>
            <w:rPr>
              <w:rFonts w:cstheme="minorBidi"/>
              <w:noProof/>
              <w:kern w:val="2"/>
              <w:sz w:val="21"/>
            </w:rPr>
          </w:pPr>
          <w:hyperlink w:anchor="_Toc466318204" w:history="1">
            <w:r w:rsidR="00F97832" w:rsidRPr="00FC21B9">
              <w:rPr>
                <w:rStyle w:val="a5"/>
                <w:rFonts w:ascii="黑体" w:eastAsia="黑体" w:hAnsi="黑体"/>
                <w:b/>
                <w:noProof/>
              </w:rPr>
              <w:t>4.</w:t>
            </w:r>
            <w:r w:rsidR="00F97832">
              <w:rPr>
                <w:rFonts w:cstheme="minorBidi"/>
                <w:noProof/>
                <w:kern w:val="2"/>
                <w:sz w:val="21"/>
              </w:rPr>
              <w:tab/>
            </w:r>
            <w:r w:rsidR="00F97832" w:rsidRPr="00FC21B9">
              <w:rPr>
                <w:rStyle w:val="a5"/>
                <w:rFonts w:ascii="黑体" w:eastAsia="黑体" w:hAnsi="黑体"/>
                <w:b/>
                <w:noProof/>
              </w:rPr>
              <w:t>源程序</w:t>
            </w:r>
            <w:r w:rsidR="00F97832">
              <w:rPr>
                <w:noProof/>
                <w:webHidden/>
              </w:rPr>
              <w:tab/>
            </w:r>
            <w:r w:rsidR="00F97832">
              <w:rPr>
                <w:noProof/>
                <w:webHidden/>
              </w:rPr>
              <w:fldChar w:fldCharType="begin"/>
            </w:r>
            <w:r w:rsidR="00F97832">
              <w:rPr>
                <w:noProof/>
                <w:webHidden/>
              </w:rPr>
              <w:instrText xml:space="preserve"> PAGEREF _Toc466318204 \h </w:instrText>
            </w:r>
            <w:r w:rsidR="00F97832">
              <w:rPr>
                <w:noProof/>
                <w:webHidden/>
              </w:rPr>
            </w:r>
            <w:r w:rsidR="00F97832">
              <w:rPr>
                <w:noProof/>
                <w:webHidden/>
              </w:rPr>
              <w:fldChar w:fldCharType="separate"/>
            </w:r>
            <w:r w:rsidR="00F97832">
              <w:rPr>
                <w:noProof/>
                <w:webHidden/>
              </w:rPr>
              <w:t>22</w:t>
            </w:r>
            <w:r w:rsidR="00F97832">
              <w:rPr>
                <w:noProof/>
                <w:webHidden/>
              </w:rPr>
              <w:fldChar w:fldCharType="end"/>
            </w:r>
          </w:hyperlink>
        </w:p>
        <w:p w:rsidR="00F97832" w:rsidRDefault="000204A5">
          <w:pPr>
            <w:pStyle w:val="TOC1"/>
            <w:tabs>
              <w:tab w:val="left" w:pos="440"/>
              <w:tab w:val="right" w:leader="dot" w:pos="8296"/>
            </w:tabs>
            <w:rPr>
              <w:rFonts w:cstheme="minorBidi"/>
              <w:noProof/>
              <w:kern w:val="2"/>
              <w:sz w:val="21"/>
            </w:rPr>
          </w:pPr>
          <w:hyperlink w:anchor="_Toc466318205" w:history="1">
            <w:r w:rsidR="00F97832" w:rsidRPr="00FC21B9">
              <w:rPr>
                <w:rStyle w:val="a5"/>
                <w:rFonts w:ascii="黑体" w:eastAsia="黑体" w:hAnsi="黑体"/>
                <w:b/>
                <w:noProof/>
              </w:rPr>
              <w:t>5.</w:t>
            </w:r>
            <w:r w:rsidR="00F97832">
              <w:rPr>
                <w:rFonts w:cstheme="minorBidi"/>
                <w:noProof/>
                <w:kern w:val="2"/>
                <w:sz w:val="21"/>
              </w:rPr>
              <w:tab/>
            </w:r>
            <w:r w:rsidR="00F97832" w:rsidRPr="00FC21B9">
              <w:rPr>
                <w:rStyle w:val="a5"/>
                <w:rFonts w:ascii="黑体" w:eastAsia="黑体" w:hAnsi="黑体"/>
                <w:b/>
                <w:noProof/>
              </w:rPr>
              <w:t>功能说明及资源利用情况</w:t>
            </w:r>
            <w:r w:rsidR="00F97832">
              <w:rPr>
                <w:noProof/>
                <w:webHidden/>
              </w:rPr>
              <w:tab/>
            </w:r>
            <w:r w:rsidR="00F97832">
              <w:rPr>
                <w:noProof/>
                <w:webHidden/>
              </w:rPr>
              <w:fldChar w:fldCharType="begin"/>
            </w:r>
            <w:r w:rsidR="00F97832">
              <w:rPr>
                <w:noProof/>
                <w:webHidden/>
              </w:rPr>
              <w:instrText xml:space="preserve"> PAGEREF _Toc466318205 \h </w:instrText>
            </w:r>
            <w:r w:rsidR="00F97832">
              <w:rPr>
                <w:noProof/>
                <w:webHidden/>
              </w:rPr>
            </w:r>
            <w:r w:rsidR="00F97832">
              <w:rPr>
                <w:noProof/>
                <w:webHidden/>
              </w:rPr>
              <w:fldChar w:fldCharType="separate"/>
            </w:r>
            <w:r w:rsidR="00F97832">
              <w:rPr>
                <w:noProof/>
                <w:webHidden/>
              </w:rPr>
              <w:t>60</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6" w:history="1">
            <w:r w:rsidR="00F97832" w:rsidRPr="00FC21B9">
              <w:rPr>
                <w:rStyle w:val="a5"/>
                <w:rFonts w:asciiTheme="majorEastAsia" w:eastAsiaTheme="majorEastAsia" w:hAnsiTheme="majorEastAsia" w:cstheme="majorBidi"/>
                <w:b/>
                <w:bCs/>
                <w:noProof/>
              </w:rPr>
              <w:t>5.1 bird_position</w:t>
            </w:r>
            <w:r w:rsidR="00F97832">
              <w:rPr>
                <w:noProof/>
                <w:webHidden/>
              </w:rPr>
              <w:tab/>
            </w:r>
            <w:r w:rsidR="00F97832">
              <w:rPr>
                <w:noProof/>
                <w:webHidden/>
              </w:rPr>
              <w:fldChar w:fldCharType="begin"/>
            </w:r>
            <w:r w:rsidR="00F97832">
              <w:rPr>
                <w:noProof/>
                <w:webHidden/>
              </w:rPr>
              <w:instrText xml:space="preserve"> PAGEREF _Toc466318206 \h </w:instrText>
            </w:r>
            <w:r w:rsidR="00F97832">
              <w:rPr>
                <w:noProof/>
                <w:webHidden/>
              </w:rPr>
            </w:r>
            <w:r w:rsidR="00F97832">
              <w:rPr>
                <w:noProof/>
                <w:webHidden/>
              </w:rPr>
              <w:fldChar w:fldCharType="separate"/>
            </w:r>
            <w:r w:rsidR="00F97832">
              <w:rPr>
                <w:noProof/>
                <w:webHidden/>
              </w:rPr>
              <w:t>61</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7" w:history="1">
            <w:r w:rsidR="00F97832" w:rsidRPr="00FC21B9">
              <w:rPr>
                <w:rStyle w:val="a5"/>
                <w:rFonts w:asciiTheme="majorEastAsia" w:eastAsiaTheme="majorEastAsia" w:hAnsiTheme="majorEastAsia" w:cstheme="majorBidi"/>
                <w:b/>
                <w:bCs/>
                <w:noProof/>
              </w:rPr>
              <w:t>5.2 bird_position2</w:t>
            </w:r>
            <w:r w:rsidR="00F97832">
              <w:rPr>
                <w:noProof/>
                <w:webHidden/>
              </w:rPr>
              <w:tab/>
            </w:r>
            <w:r w:rsidR="00F97832">
              <w:rPr>
                <w:noProof/>
                <w:webHidden/>
              </w:rPr>
              <w:fldChar w:fldCharType="begin"/>
            </w:r>
            <w:r w:rsidR="00F97832">
              <w:rPr>
                <w:noProof/>
                <w:webHidden/>
              </w:rPr>
              <w:instrText xml:space="preserve"> PAGEREF _Toc466318207 \h </w:instrText>
            </w:r>
            <w:r w:rsidR="00F97832">
              <w:rPr>
                <w:noProof/>
                <w:webHidden/>
              </w:rPr>
            </w:r>
            <w:r w:rsidR="00F97832">
              <w:rPr>
                <w:noProof/>
                <w:webHidden/>
              </w:rPr>
              <w:fldChar w:fldCharType="separate"/>
            </w:r>
            <w:r w:rsidR="00F97832">
              <w:rPr>
                <w:noProof/>
                <w:webHidden/>
              </w:rPr>
              <w:t>62</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8" w:history="1">
            <w:r w:rsidR="00F97832" w:rsidRPr="00FC21B9">
              <w:rPr>
                <w:rStyle w:val="a5"/>
                <w:rFonts w:asciiTheme="majorEastAsia" w:eastAsiaTheme="majorEastAsia" w:hAnsiTheme="majorEastAsia" w:cstheme="majorBidi"/>
                <w:b/>
                <w:bCs/>
                <w:noProof/>
              </w:rPr>
              <w:t>5.3 cleanbtn</w:t>
            </w:r>
            <w:r w:rsidR="00F97832">
              <w:rPr>
                <w:noProof/>
                <w:webHidden/>
              </w:rPr>
              <w:tab/>
            </w:r>
            <w:r w:rsidR="00F97832">
              <w:rPr>
                <w:noProof/>
                <w:webHidden/>
              </w:rPr>
              <w:fldChar w:fldCharType="begin"/>
            </w:r>
            <w:r w:rsidR="00F97832">
              <w:rPr>
                <w:noProof/>
                <w:webHidden/>
              </w:rPr>
              <w:instrText xml:space="preserve"> PAGEREF _Toc466318208 \h </w:instrText>
            </w:r>
            <w:r w:rsidR="00F97832">
              <w:rPr>
                <w:noProof/>
                <w:webHidden/>
              </w:rPr>
            </w:r>
            <w:r w:rsidR="00F97832">
              <w:rPr>
                <w:noProof/>
                <w:webHidden/>
              </w:rPr>
              <w:fldChar w:fldCharType="separate"/>
            </w:r>
            <w:r w:rsidR="00F97832">
              <w:rPr>
                <w:noProof/>
                <w:webHidden/>
              </w:rPr>
              <w:t>62</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09" w:history="1">
            <w:r w:rsidR="00F97832" w:rsidRPr="00FC21B9">
              <w:rPr>
                <w:rStyle w:val="a5"/>
                <w:rFonts w:asciiTheme="majorEastAsia" w:eastAsiaTheme="majorEastAsia" w:hAnsiTheme="majorEastAsia" w:cstheme="majorBidi"/>
                <w:b/>
                <w:bCs/>
                <w:noProof/>
              </w:rPr>
              <w:t>5.4 clk_3</w:t>
            </w:r>
            <w:r w:rsidR="00F97832">
              <w:rPr>
                <w:noProof/>
                <w:webHidden/>
              </w:rPr>
              <w:tab/>
            </w:r>
            <w:r w:rsidR="00F97832">
              <w:rPr>
                <w:noProof/>
                <w:webHidden/>
              </w:rPr>
              <w:fldChar w:fldCharType="begin"/>
            </w:r>
            <w:r w:rsidR="00F97832">
              <w:rPr>
                <w:noProof/>
                <w:webHidden/>
              </w:rPr>
              <w:instrText xml:space="preserve"> PAGEREF _Toc466318209 \h </w:instrText>
            </w:r>
            <w:r w:rsidR="00F97832">
              <w:rPr>
                <w:noProof/>
                <w:webHidden/>
              </w:rPr>
            </w:r>
            <w:r w:rsidR="00F97832">
              <w:rPr>
                <w:noProof/>
                <w:webHidden/>
              </w:rPr>
              <w:fldChar w:fldCharType="separate"/>
            </w:r>
            <w:r w:rsidR="00F97832">
              <w:rPr>
                <w:noProof/>
                <w:webHidden/>
              </w:rPr>
              <w:t>62</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10" w:history="1">
            <w:r w:rsidR="00F97832" w:rsidRPr="00FC21B9">
              <w:rPr>
                <w:rStyle w:val="a5"/>
                <w:rFonts w:asciiTheme="majorEastAsia" w:eastAsiaTheme="majorEastAsia" w:hAnsiTheme="majorEastAsia" w:cstheme="majorBidi"/>
                <w:b/>
                <w:bCs/>
                <w:noProof/>
              </w:rPr>
              <w:t>5.5 seg7_1</w:t>
            </w:r>
            <w:r w:rsidR="00F97832">
              <w:rPr>
                <w:noProof/>
                <w:webHidden/>
              </w:rPr>
              <w:tab/>
            </w:r>
            <w:r w:rsidR="00F97832">
              <w:rPr>
                <w:noProof/>
                <w:webHidden/>
              </w:rPr>
              <w:fldChar w:fldCharType="begin"/>
            </w:r>
            <w:r w:rsidR="00F97832">
              <w:rPr>
                <w:noProof/>
                <w:webHidden/>
              </w:rPr>
              <w:instrText xml:space="preserve"> PAGEREF _Toc466318210 \h </w:instrText>
            </w:r>
            <w:r w:rsidR="00F97832">
              <w:rPr>
                <w:noProof/>
                <w:webHidden/>
              </w:rPr>
            </w:r>
            <w:r w:rsidR="00F97832">
              <w:rPr>
                <w:noProof/>
                <w:webHidden/>
              </w:rPr>
              <w:fldChar w:fldCharType="separate"/>
            </w:r>
            <w:r w:rsidR="00F97832">
              <w:rPr>
                <w:noProof/>
                <w:webHidden/>
              </w:rPr>
              <w:t>63</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11" w:history="1">
            <w:r w:rsidR="00F97832" w:rsidRPr="00FC21B9">
              <w:rPr>
                <w:rStyle w:val="a5"/>
                <w:rFonts w:asciiTheme="majorEastAsia" w:eastAsiaTheme="majorEastAsia" w:hAnsiTheme="majorEastAsia" w:cstheme="majorBidi"/>
                <w:b/>
                <w:bCs/>
                <w:noProof/>
              </w:rPr>
              <w:t>5.6 random</w:t>
            </w:r>
            <w:r w:rsidR="00F97832">
              <w:rPr>
                <w:noProof/>
                <w:webHidden/>
              </w:rPr>
              <w:tab/>
            </w:r>
            <w:r w:rsidR="00F97832">
              <w:rPr>
                <w:noProof/>
                <w:webHidden/>
              </w:rPr>
              <w:fldChar w:fldCharType="begin"/>
            </w:r>
            <w:r w:rsidR="00F97832">
              <w:rPr>
                <w:noProof/>
                <w:webHidden/>
              </w:rPr>
              <w:instrText xml:space="preserve"> PAGEREF _Toc466318211 \h </w:instrText>
            </w:r>
            <w:r w:rsidR="00F97832">
              <w:rPr>
                <w:noProof/>
                <w:webHidden/>
              </w:rPr>
            </w:r>
            <w:r w:rsidR="00F97832">
              <w:rPr>
                <w:noProof/>
                <w:webHidden/>
              </w:rPr>
              <w:fldChar w:fldCharType="separate"/>
            </w:r>
            <w:r w:rsidR="00F97832">
              <w:rPr>
                <w:noProof/>
                <w:webHidden/>
              </w:rPr>
              <w:t>63</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12" w:history="1">
            <w:r w:rsidR="00F97832" w:rsidRPr="00FC21B9">
              <w:rPr>
                <w:rStyle w:val="a5"/>
                <w:rFonts w:asciiTheme="majorEastAsia" w:eastAsiaTheme="majorEastAsia" w:hAnsiTheme="majorEastAsia" w:cstheme="majorBidi"/>
                <w:b/>
                <w:bCs/>
                <w:noProof/>
              </w:rPr>
              <w:t>5.7 pipe_move</w:t>
            </w:r>
            <w:r w:rsidR="00F97832">
              <w:rPr>
                <w:noProof/>
                <w:webHidden/>
              </w:rPr>
              <w:tab/>
            </w:r>
            <w:r w:rsidR="00F97832">
              <w:rPr>
                <w:noProof/>
                <w:webHidden/>
              </w:rPr>
              <w:fldChar w:fldCharType="begin"/>
            </w:r>
            <w:r w:rsidR="00F97832">
              <w:rPr>
                <w:noProof/>
                <w:webHidden/>
              </w:rPr>
              <w:instrText xml:space="preserve"> PAGEREF _Toc466318212 \h </w:instrText>
            </w:r>
            <w:r w:rsidR="00F97832">
              <w:rPr>
                <w:noProof/>
                <w:webHidden/>
              </w:rPr>
            </w:r>
            <w:r w:rsidR="00F97832">
              <w:rPr>
                <w:noProof/>
                <w:webHidden/>
              </w:rPr>
              <w:fldChar w:fldCharType="separate"/>
            </w:r>
            <w:r w:rsidR="00F97832">
              <w:rPr>
                <w:noProof/>
                <w:webHidden/>
              </w:rPr>
              <w:t>64</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13" w:history="1">
            <w:r w:rsidR="00F97832" w:rsidRPr="00FC21B9">
              <w:rPr>
                <w:rStyle w:val="a5"/>
                <w:rFonts w:asciiTheme="majorEastAsia" w:eastAsiaTheme="majorEastAsia" w:hAnsiTheme="majorEastAsia" w:cstheme="majorBidi"/>
                <w:b/>
                <w:bCs/>
                <w:noProof/>
              </w:rPr>
              <w:t>5.8 mode_select</w:t>
            </w:r>
            <w:r w:rsidR="00F97832">
              <w:rPr>
                <w:noProof/>
                <w:webHidden/>
              </w:rPr>
              <w:tab/>
            </w:r>
            <w:r w:rsidR="00F97832">
              <w:rPr>
                <w:noProof/>
                <w:webHidden/>
              </w:rPr>
              <w:fldChar w:fldCharType="begin"/>
            </w:r>
            <w:r w:rsidR="00F97832">
              <w:rPr>
                <w:noProof/>
                <w:webHidden/>
              </w:rPr>
              <w:instrText xml:space="preserve"> PAGEREF _Toc466318213 \h </w:instrText>
            </w:r>
            <w:r w:rsidR="00F97832">
              <w:rPr>
                <w:noProof/>
                <w:webHidden/>
              </w:rPr>
            </w:r>
            <w:r w:rsidR="00F97832">
              <w:rPr>
                <w:noProof/>
                <w:webHidden/>
              </w:rPr>
              <w:fldChar w:fldCharType="separate"/>
            </w:r>
            <w:r w:rsidR="00F97832">
              <w:rPr>
                <w:noProof/>
                <w:webHidden/>
              </w:rPr>
              <w:t>64</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14" w:history="1">
            <w:r w:rsidR="00F97832" w:rsidRPr="00FC21B9">
              <w:rPr>
                <w:rStyle w:val="a5"/>
                <w:rFonts w:asciiTheme="majorEastAsia" w:eastAsiaTheme="majorEastAsia" w:hAnsiTheme="majorEastAsia" w:cstheme="majorBidi"/>
                <w:b/>
                <w:bCs/>
                <w:noProof/>
              </w:rPr>
              <w:t>5.9 div_clk3</w:t>
            </w:r>
            <w:r w:rsidR="00F97832">
              <w:rPr>
                <w:noProof/>
                <w:webHidden/>
              </w:rPr>
              <w:tab/>
            </w:r>
            <w:r w:rsidR="00F97832">
              <w:rPr>
                <w:noProof/>
                <w:webHidden/>
              </w:rPr>
              <w:fldChar w:fldCharType="begin"/>
            </w:r>
            <w:r w:rsidR="00F97832">
              <w:rPr>
                <w:noProof/>
                <w:webHidden/>
              </w:rPr>
              <w:instrText xml:space="preserve"> PAGEREF _Toc466318214 \h </w:instrText>
            </w:r>
            <w:r w:rsidR="00F97832">
              <w:rPr>
                <w:noProof/>
                <w:webHidden/>
              </w:rPr>
            </w:r>
            <w:r w:rsidR="00F97832">
              <w:rPr>
                <w:noProof/>
                <w:webHidden/>
              </w:rPr>
              <w:fldChar w:fldCharType="separate"/>
            </w:r>
            <w:r w:rsidR="00F97832">
              <w:rPr>
                <w:noProof/>
                <w:webHidden/>
              </w:rPr>
              <w:t>65</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15" w:history="1">
            <w:r w:rsidR="00F97832" w:rsidRPr="00FC21B9">
              <w:rPr>
                <w:rStyle w:val="a5"/>
                <w:rFonts w:asciiTheme="majorEastAsia" w:eastAsiaTheme="majorEastAsia" w:hAnsiTheme="majorEastAsia" w:cstheme="majorBidi"/>
                <w:b/>
                <w:bCs/>
                <w:noProof/>
              </w:rPr>
              <w:t>5.10 div_clk1</w:t>
            </w:r>
            <w:r w:rsidR="00F97832">
              <w:rPr>
                <w:noProof/>
                <w:webHidden/>
              </w:rPr>
              <w:tab/>
            </w:r>
            <w:r w:rsidR="00F97832">
              <w:rPr>
                <w:noProof/>
                <w:webHidden/>
              </w:rPr>
              <w:fldChar w:fldCharType="begin"/>
            </w:r>
            <w:r w:rsidR="00F97832">
              <w:rPr>
                <w:noProof/>
                <w:webHidden/>
              </w:rPr>
              <w:instrText xml:space="preserve"> PAGEREF _Toc466318215 \h </w:instrText>
            </w:r>
            <w:r w:rsidR="00F97832">
              <w:rPr>
                <w:noProof/>
                <w:webHidden/>
              </w:rPr>
            </w:r>
            <w:r w:rsidR="00F97832">
              <w:rPr>
                <w:noProof/>
                <w:webHidden/>
              </w:rPr>
              <w:fldChar w:fldCharType="separate"/>
            </w:r>
            <w:r w:rsidR="00F97832">
              <w:rPr>
                <w:noProof/>
                <w:webHidden/>
              </w:rPr>
              <w:t>65</w:t>
            </w:r>
            <w:r w:rsidR="00F97832">
              <w:rPr>
                <w:noProof/>
                <w:webHidden/>
              </w:rPr>
              <w:fldChar w:fldCharType="end"/>
            </w:r>
          </w:hyperlink>
        </w:p>
        <w:p w:rsidR="00F97832" w:rsidRDefault="000204A5">
          <w:pPr>
            <w:pStyle w:val="TOC2"/>
            <w:tabs>
              <w:tab w:val="right" w:leader="dot" w:pos="8296"/>
            </w:tabs>
            <w:rPr>
              <w:rFonts w:cstheme="minorBidi"/>
              <w:noProof/>
              <w:kern w:val="2"/>
              <w:sz w:val="21"/>
            </w:rPr>
          </w:pPr>
          <w:hyperlink w:anchor="_Toc466318216" w:history="1">
            <w:r w:rsidR="00F97832" w:rsidRPr="00FC21B9">
              <w:rPr>
                <w:rStyle w:val="a5"/>
                <w:rFonts w:asciiTheme="majorEastAsia" w:eastAsiaTheme="majorEastAsia" w:hAnsiTheme="majorEastAsia" w:cstheme="majorBidi"/>
                <w:b/>
                <w:bCs/>
                <w:noProof/>
              </w:rPr>
              <w:t>5.11 div_clk</w:t>
            </w:r>
            <w:r w:rsidR="00F97832">
              <w:rPr>
                <w:noProof/>
                <w:webHidden/>
              </w:rPr>
              <w:tab/>
            </w:r>
            <w:r w:rsidR="00F97832">
              <w:rPr>
                <w:noProof/>
                <w:webHidden/>
              </w:rPr>
              <w:fldChar w:fldCharType="begin"/>
            </w:r>
            <w:r w:rsidR="00F97832">
              <w:rPr>
                <w:noProof/>
                <w:webHidden/>
              </w:rPr>
              <w:instrText xml:space="preserve"> PAGEREF _Toc466318216 \h </w:instrText>
            </w:r>
            <w:r w:rsidR="00F97832">
              <w:rPr>
                <w:noProof/>
                <w:webHidden/>
              </w:rPr>
            </w:r>
            <w:r w:rsidR="00F97832">
              <w:rPr>
                <w:noProof/>
                <w:webHidden/>
              </w:rPr>
              <w:fldChar w:fldCharType="separate"/>
            </w:r>
            <w:r w:rsidR="00F97832">
              <w:rPr>
                <w:noProof/>
                <w:webHidden/>
              </w:rPr>
              <w:t>66</w:t>
            </w:r>
            <w:r w:rsidR="00F97832">
              <w:rPr>
                <w:noProof/>
                <w:webHidden/>
              </w:rPr>
              <w:fldChar w:fldCharType="end"/>
            </w:r>
          </w:hyperlink>
        </w:p>
        <w:p w:rsidR="00F97832" w:rsidRDefault="000204A5">
          <w:pPr>
            <w:pStyle w:val="TOC1"/>
            <w:tabs>
              <w:tab w:val="left" w:pos="440"/>
              <w:tab w:val="right" w:leader="dot" w:pos="8296"/>
            </w:tabs>
            <w:rPr>
              <w:rFonts w:cstheme="minorBidi"/>
              <w:noProof/>
              <w:kern w:val="2"/>
              <w:sz w:val="21"/>
            </w:rPr>
          </w:pPr>
          <w:hyperlink w:anchor="_Toc466318217" w:history="1">
            <w:r w:rsidR="00F97832" w:rsidRPr="00FC21B9">
              <w:rPr>
                <w:rStyle w:val="a5"/>
                <w:rFonts w:ascii="黑体" w:eastAsia="黑体" w:hAnsi="黑体"/>
                <w:b/>
                <w:noProof/>
              </w:rPr>
              <w:t>6.</w:t>
            </w:r>
            <w:r w:rsidR="00F97832">
              <w:rPr>
                <w:rFonts w:cstheme="minorBidi"/>
                <w:noProof/>
                <w:kern w:val="2"/>
                <w:sz w:val="21"/>
              </w:rPr>
              <w:tab/>
            </w:r>
            <w:r w:rsidR="00F97832" w:rsidRPr="00FC21B9">
              <w:rPr>
                <w:rStyle w:val="a5"/>
                <w:rFonts w:ascii="黑体" w:eastAsia="黑体" w:hAnsi="黑体"/>
                <w:b/>
                <w:noProof/>
              </w:rPr>
              <w:t>故障及问题分析</w:t>
            </w:r>
            <w:r w:rsidR="00F97832">
              <w:rPr>
                <w:noProof/>
                <w:webHidden/>
              </w:rPr>
              <w:tab/>
            </w:r>
            <w:r w:rsidR="00F97832">
              <w:rPr>
                <w:noProof/>
                <w:webHidden/>
              </w:rPr>
              <w:fldChar w:fldCharType="begin"/>
            </w:r>
            <w:r w:rsidR="00F97832">
              <w:rPr>
                <w:noProof/>
                <w:webHidden/>
              </w:rPr>
              <w:instrText xml:space="preserve"> PAGEREF _Toc466318217 \h </w:instrText>
            </w:r>
            <w:r w:rsidR="00F97832">
              <w:rPr>
                <w:noProof/>
                <w:webHidden/>
              </w:rPr>
            </w:r>
            <w:r w:rsidR="00F97832">
              <w:rPr>
                <w:noProof/>
                <w:webHidden/>
              </w:rPr>
              <w:fldChar w:fldCharType="separate"/>
            </w:r>
            <w:r w:rsidR="00F97832">
              <w:rPr>
                <w:noProof/>
                <w:webHidden/>
              </w:rPr>
              <w:t>66</w:t>
            </w:r>
            <w:r w:rsidR="00F97832">
              <w:rPr>
                <w:noProof/>
                <w:webHidden/>
              </w:rPr>
              <w:fldChar w:fldCharType="end"/>
            </w:r>
          </w:hyperlink>
        </w:p>
        <w:p w:rsidR="00F97832" w:rsidRDefault="000204A5">
          <w:pPr>
            <w:pStyle w:val="TOC1"/>
            <w:tabs>
              <w:tab w:val="left" w:pos="440"/>
              <w:tab w:val="right" w:leader="dot" w:pos="8296"/>
            </w:tabs>
            <w:rPr>
              <w:rFonts w:cstheme="minorBidi"/>
              <w:noProof/>
              <w:kern w:val="2"/>
              <w:sz w:val="21"/>
            </w:rPr>
          </w:pPr>
          <w:hyperlink w:anchor="_Toc466318218" w:history="1">
            <w:r w:rsidR="00F97832" w:rsidRPr="00FC21B9">
              <w:rPr>
                <w:rStyle w:val="a5"/>
                <w:rFonts w:ascii="黑体" w:eastAsia="黑体" w:hAnsi="黑体"/>
                <w:b/>
                <w:noProof/>
              </w:rPr>
              <w:t>7.</w:t>
            </w:r>
            <w:r w:rsidR="00F97832">
              <w:rPr>
                <w:rFonts w:cstheme="minorBidi"/>
                <w:noProof/>
                <w:kern w:val="2"/>
                <w:sz w:val="21"/>
              </w:rPr>
              <w:tab/>
            </w:r>
            <w:r w:rsidR="00F97832" w:rsidRPr="00FC21B9">
              <w:rPr>
                <w:rStyle w:val="a5"/>
                <w:rFonts w:ascii="黑体" w:eastAsia="黑体" w:hAnsi="黑体"/>
                <w:b/>
                <w:noProof/>
              </w:rPr>
              <w:t>总结和结论</w:t>
            </w:r>
            <w:r w:rsidR="00F97832">
              <w:rPr>
                <w:noProof/>
                <w:webHidden/>
              </w:rPr>
              <w:tab/>
            </w:r>
            <w:r w:rsidR="00F97832">
              <w:rPr>
                <w:noProof/>
                <w:webHidden/>
              </w:rPr>
              <w:fldChar w:fldCharType="begin"/>
            </w:r>
            <w:r w:rsidR="00F97832">
              <w:rPr>
                <w:noProof/>
                <w:webHidden/>
              </w:rPr>
              <w:instrText xml:space="preserve"> PAGEREF _Toc466318218 \h </w:instrText>
            </w:r>
            <w:r w:rsidR="00F97832">
              <w:rPr>
                <w:noProof/>
                <w:webHidden/>
              </w:rPr>
            </w:r>
            <w:r w:rsidR="00F97832">
              <w:rPr>
                <w:noProof/>
                <w:webHidden/>
              </w:rPr>
              <w:fldChar w:fldCharType="separate"/>
            </w:r>
            <w:r w:rsidR="00F97832">
              <w:rPr>
                <w:noProof/>
                <w:webHidden/>
              </w:rPr>
              <w:t>67</w:t>
            </w:r>
            <w:r w:rsidR="00F97832">
              <w:rPr>
                <w:noProof/>
                <w:webHidden/>
              </w:rPr>
              <w:fldChar w:fldCharType="end"/>
            </w:r>
          </w:hyperlink>
        </w:p>
        <w:p w:rsidR="005D5FA1" w:rsidRDefault="005D5FA1">
          <w:r>
            <w:rPr>
              <w:b/>
              <w:bCs/>
              <w:lang w:val="zh-CN"/>
            </w:rPr>
            <w:fldChar w:fldCharType="end"/>
          </w:r>
        </w:p>
      </w:sdtContent>
    </w:sdt>
    <w:p w:rsidR="005D5FA1" w:rsidRDefault="005D5FA1" w:rsidP="005D5FA1">
      <w:pPr>
        <w:pStyle w:val="a3"/>
        <w:ind w:left="425" w:firstLineChars="0" w:firstLine="0"/>
        <w:rPr>
          <w:rFonts w:ascii="黑体" w:eastAsia="黑体" w:hAnsi="黑体"/>
          <w:b/>
          <w:sz w:val="36"/>
          <w:szCs w:val="36"/>
        </w:rPr>
      </w:pPr>
    </w:p>
    <w:p w:rsidR="004E0D82" w:rsidRDefault="004E0D82"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 w:rsidR="005D5FA1" w:rsidRDefault="005D5FA1" w:rsidP="005D5FA1">
      <w:pPr>
        <w:rPr>
          <w:rFonts w:ascii="黑体" w:eastAsia="黑体" w:hAnsi="黑体"/>
          <w:b/>
          <w:sz w:val="36"/>
          <w:szCs w:val="36"/>
        </w:rPr>
      </w:pPr>
    </w:p>
    <w:p w:rsidR="00B461D0" w:rsidRDefault="00B461D0" w:rsidP="005D5FA1">
      <w:pPr>
        <w:rPr>
          <w:rFonts w:ascii="黑体" w:eastAsia="黑体" w:hAnsi="黑体"/>
          <w:b/>
          <w:sz w:val="36"/>
          <w:szCs w:val="36"/>
        </w:rPr>
      </w:pPr>
    </w:p>
    <w:p w:rsidR="004562F1" w:rsidRPr="00C5744A" w:rsidRDefault="005D5FA1" w:rsidP="00C5744A">
      <w:pPr>
        <w:pStyle w:val="a3"/>
        <w:numPr>
          <w:ilvl w:val="0"/>
          <w:numId w:val="1"/>
        </w:numPr>
        <w:spacing w:beforeLines="50" w:before="156" w:afterLines="50" w:after="156" w:line="360" w:lineRule="auto"/>
        <w:ind w:firstLineChars="0"/>
        <w:outlineLvl w:val="0"/>
        <w:rPr>
          <w:rFonts w:ascii="黑体" w:eastAsia="黑体" w:hAnsi="黑体"/>
          <w:b/>
          <w:sz w:val="30"/>
          <w:szCs w:val="30"/>
        </w:rPr>
      </w:pPr>
      <w:bookmarkStart w:id="1" w:name="_Toc466318183"/>
      <w:r w:rsidRPr="00C5744A">
        <w:rPr>
          <w:rFonts w:ascii="黑体" w:eastAsia="黑体" w:hAnsi="黑体" w:hint="eastAsia"/>
          <w:b/>
          <w:sz w:val="30"/>
          <w:szCs w:val="30"/>
        </w:rPr>
        <w:lastRenderedPageBreak/>
        <w:t>设计课题的任务要求</w:t>
      </w:r>
      <w:bookmarkEnd w:id="1"/>
    </w:p>
    <w:p w:rsidR="00C52B9D" w:rsidRPr="00C52B9D" w:rsidRDefault="00C52B9D" w:rsidP="00C5744A">
      <w:pPr>
        <w:pStyle w:val="a3"/>
        <w:numPr>
          <w:ilvl w:val="2"/>
          <w:numId w:val="2"/>
        </w:numPr>
        <w:spacing w:line="400" w:lineRule="exact"/>
        <w:ind w:left="420" w:firstLineChars="0"/>
      </w:pPr>
      <w:r>
        <w:rPr>
          <w:rFonts w:hint="eastAsia"/>
        </w:rPr>
        <w:t>题目内容：</w:t>
      </w:r>
      <w:r w:rsidRPr="00C52B9D">
        <w:rPr>
          <w:rFonts w:hint="eastAsia"/>
        </w:rPr>
        <w:t>简易像素鸟游戏的设计与实现</w:t>
      </w:r>
      <w:r>
        <w:rPr>
          <w:rFonts w:hint="eastAsia"/>
        </w:rPr>
        <w:t>。</w:t>
      </w:r>
      <w:r w:rsidRPr="00C52B9D">
        <w:rPr>
          <w:rFonts w:hint="eastAsia"/>
        </w:rPr>
        <w:t>设计一个模仿像素鸟（</w:t>
      </w:r>
      <w:r w:rsidRPr="00C52B9D">
        <w:rPr>
          <w:rFonts w:hint="eastAsia"/>
        </w:rPr>
        <w:t>Flappy Bird</w:t>
      </w:r>
      <w:r w:rsidRPr="00C52B9D">
        <w:rPr>
          <w:rFonts w:hint="eastAsia"/>
        </w:rPr>
        <w:t>）的游戏。游戏中，玩家控制一只小鸟飞过一个个管</w:t>
      </w:r>
      <w:r w:rsidRPr="00C52B9D">
        <w:rPr>
          <w:rFonts w:hint="eastAsia"/>
        </w:rPr>
        <w:t xml:space="preserve"> </w:t>
      </w:r>
      <w:r w:rsidRPr="00C52B9D">
        <w:rPr>
          <w:rFonts w:hint="eastAsia"/>
        </w:rPr>
        <w:t>道，飞得越远分数越高。</w:t>
      </w:r>
    </w:p>
    <w:p w:rsidR="00C52B9D" w:rsidRDefault="00C52B9D" w:rsidP="00556196">
      <w:pPr>
        <w:pStyle w:val="a3"/>
        <w:numPr>
          <w:ilvl w:val="2"/>
          <w:numId w:val="2"/>
        </w:numPr>
        <w:spacing w:line="400" w:lineRule="exact"/>
        <w:ind w:left="420" w:firstLineChars="0"/>
      </w:pPr>
      <w:r>
        <w:rPr>
          <w:rFonts w:hint="eastAsia"/>
        </w:rPr>
        <w:t>基本要求：</w:t>
      </w:r>
    </w:p>
    <w:p w:rsidR="00C52B9D" w:rsidRDefault="00C52B9D" w:rsidP="00556196">
      <w:pPr>
        <w:pStyle w:val="a3"/>
        <w:numPr>
          <w:ilvl w:val="0"/>
          <w:numId w:val="9"/>
        </w:numPr>
        <w:spacing w:line="400" w:lineRule="exact"/>
        <w:ind w:firstLineChars="0"/>
      </w:pPr>
      <w:r w:rsidRPr="00C52B9D">
        <w:rPr>
          <w:rFonts w:hint="eastAsia"/>
        </w:rPr>
        <w:t>用</w:t>
      </w:r>
      <w:r w:rsidRPr="00C52B9D">
        <w:rPr>
          <w:rFonts w:hint="eastAsia"/>
        </w:rPr>
        <w:t xml:space="preserve"> 8</w:t>
      </w:r>
      <w:r w:rsidRPr="00C52B9D">
        <w:rPr>
          <w:rFonts w:hint="eastAsia"/>
        </w:rPr>
        <w:t>×</w:t>
      </w:r>
      <w:r w:rsidRPr="00C52B9D">
        <w:rPr>
          <w:rFonts w:hint="eastAsia"/>
        </w:rPr>
        <w:t xml:space="preserve">8 </w:t>
      </w:r>
      <w:r w:rsidRPr="00C52B9D">
        <w:rPr>
          <w:rFonts w:hint="eastAsia"/>
        </w:rPr>
        <w:t>点阵进行游戏显示，游戏过程示意如下图。其中红色</w:t>
      </w:r>
      <w:r w:rsidRPr="00C52B9D">
        <w:rPr>
          <w:rFonts w:hint="eastAsia"/>
        </w:rPr>
        <w:t xml:space="preserve"> LED </w:t>
      </w:r>
      <w:r w:rsidRPr="00C52B9D">
        <w:rPr>
          <w:rFonts w:hint="eastAsia"/>
        </w:rPr>
        <w:t>为小鸟，绿色</w:t>
      </w:r>
      <w:r w:rsidRPr="00C52B9D">
        <w:rPr>
          <w:rFonts w:hint="eastAsia"/>
        </w:rPr>
        <w:t xml:space="preserve"> LED </w:t>
      </w:r>
      <w:r w:rsidRPr="00C52B9D">
        <w:rPr>
          <w:rFonts w:hint="eastAsia"/>
        </w:rPr>
        <w:t>表示水管。水管每秒左移</w:t>
      </w:r>
      <w:r w:rsidRPr="00C52B9D">
        <w:rPr>
          <w:rFonts w:hint="eastAsia"/>
        </w:rPr>
        <w:t xml:space="preserve"> 1 </w:t>
      </w:r>
      <w:r w:rsidRPr="00C52B9D">
        <w:rPr>
          <w:rFonts w:hint="eastAsia"/>
        </w:rPr>
        <w:t>列，两个水管出现的时间间隔为</w:t>
      </w:r>
      <w:r w:rsidRPr="00C52B9D">
        <w:rPr>
          <w:rFonts w:hint="eastAsia"/>
        </w:rPr>
        <w:t xml:space="preserve"> 2 </w:t>
      </w:r>
      <w:r w:rsidRPr="00C52B9D">
        <w:rPr>
          <w:rFonts w:hint="eastAsia"/>
        </w:rPr>
        <w:t>秒。水管中间有缝隙，</w:t>
      </w:r>
      <w:r w:rsidRPr="00C52B9D">
        <w:rPr>
          <w:rFonts w:hint="eastAsia"/>
        </w:rPr>
        <w:t xml:space="preserve"> </w:t>
      </w:r>
      <w:r w:rsidRPr="00C52B9D">
        <w:rPr>
          <w:rFonts w:hint="eastAsia"/>
        </w:rPr>
        <w:t>缝隙的位置随机，缝隙的高度固定为</w:t>
      </w:r>
      <w:r w:rsidRPr="00C52B9D">
        <w:rPr>
          <w:rFonts w:hint="eastAsia"/>
        </w:rPr>
        <w:t xml:space="preserve"> 3 </w:t>
      </w:r>
      <w:r w:rsidRPr="00C52B9D">
        <w:rPr>
          <w:rFonts w:hint="eastAsia"/>
        </w:rPr>
        <w:t>个</w:t>
      </w:r>
      <w:r w:rsidRPr="00C52B9D">
        <w:rPr>
          <w:rFonts w:hint="eastAsia"/>
        </w:rPr>
        <w:t xml:space="preserve"> LED</w:t>
      </w:r>
      <w:r w:rsidRPr="00C52B9D">
        <w:rPr>
          <w:rFonts w:hint="eastAsia"/>
        </w:rPr>
        <w:t>。玩家通过</w:t>
      </w:r>
      <w:r w:rsidRPr="00C52B9D">
        <w:rPr>
          <w:rFonts w:hint="eastAsia"/>
        </w:rPr>
        <w:t xml:space="preserve"> BTN0</w:t>
      </w:r>
      <w:r w:rsidRPr="00C52B9D">
        <w:rPr>
          <w:rFonts w:hint="eastAsia"/>
        </w:rPr>
        <w:t>～</w:t>
      </w:r>
      <w:r w:rsidRPr="00C52B9D">
        <w:rPr>
          <w:rFonts w:hint="eastAsia"/>
        </w:rPr>
        <w:t xml:space="preserve">BTN1 </w:t>
      </w:r>
      <w:r w:rsidRPr="00C52B9D">
        <w:rPr>
          <w:rFonts w:hint="eastAsia"/>
        </w:rPr>
        <w:t>两个按键</w:t>
      </w:r>
      <w:r w:rsidRPr="00C52B9D">
        <w:rPr>
          <w:rFonts w:hint="eastAsia"/>
        </w:rPr>
        <w:t xml:space="preserve"> </w:t>
      </w:r>
      <w:r w:rsidRPr="00C52B9D">
        <w:rPr>
          <w:rFonts w:hint="eastAsia"/>
        </w:rPr>
        <w:t>控制小鸟进行上下移动，使小鸟能恰好通过水管缝隙</w:t>
      </w:r>
      <w:r>
        <w:rPr>
          <w:rFonts w:hint="eastAsia"/>
        </w:rPr>
        <w:t>。</w:t>
      </w:r>
    </w:p>
    <w:p w:rsidR="00573EC9" w:rsidRDefault="00573EC9" w:rsidP="00573EC9">
      <w:pPr>
        <w:pStyle w:val="a3"/>
        <w:ind w:left="420" w:firstLineChars="0" w:firstLine="0"/>
      </w:pPr>
      <w:r>
        <w:rPr>
          <w:noProof/>
        </w:rPr>
        <w:drawing>
          <wp:inline distT="0" distB="0" distL="0" distR="0" wp14:anchorId="561F185A" wp14:editId="01F61B93">
            <wp:extent cx="4257143" cy="5066667"/>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57143" cy="5066667"/>
                    </a:xfrm>
                    <a:prstGeom prst="rect">
                      <a:avLst/>
                    </a:prstGeom>
                  </pic:spPr>
                </pic:pic>
              </a:graphicData>
            </a:graphic>
          </wp:inline>
        </w:drawing>
      </w:r>
    </w:p>
    <w:p w:rsidR="00573EC9" w:rsidRDefault="00573EC9" w:rsidP="00573EC9">
      <w:pPr>
        <w:pStyle w:val="a3"/>
        <w:ind w:left="420" w:firstLineChars="0" w:firstLine="0"/>
      </w:pPr>
      <w:r>
        <w:rPr>
          <w:noProof/>
        </w:rPr>
        <w:lastRenderedPageBreak/>
        <w:drawing>
          <wp:inline distT="0" distB="0" distL="0" distR="0" wp14:anchorId="598C98F0" wp14:editId="01D4146C">
            <wp:extent cx="4276190" cy="1752381"/>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76190" cy="1752381"/>
                    </a:xfrm>
                    <a:prstGeom prst="rect">
                      <a:avLst/>
                    </a:prstGeom>
                  </pic:spPr>
                </pic:pic>
              </a:graphicData>
            </a:graphic>
          </wp:inline>
        </w:drawing>
      </w:r>
    </w:p>
    <w:p w:rsidR="00573EC9" w:rsidRDefault="00573EC9" w:rsidP="00573EC9">
      <w:pPr>
        <w:pStyle w:val="a3"/>
        <w:ind w:left="420" w:firstLineChars="0" w:firstLine="0"/>
      </w:pPr>
    </w:p>
    <w:p w:rsidR="00C52B9D" w:rsidRDefault="00C52B9D" w:rsidP="00556196">
      <w:pPr>
        <w:pStyle w:val="a3"/>
        <w:numPr>
          <w:ilvl w:val="0"/>
          <w:numId w:val="9"/>
        </w:numPr>
        <w:spacing w:line="400" w:lineRule="exact"/>
        <w:ind w:firstLineChars="0"/>
      </w:pPr>
      <w:r w:rsidRPr="00C52B9D">
        <w:rPr>
          <w:rFonts w:hint="eastAsia"/>
        </w:rPr>
        <w:t>用两个数码管显示游戏成绩。小鸟每穿过一个水管玩家得</w:t>
      </w:r>
      <w:r w:rsidRPr="00C52B9D">
        <w:rPr>
          <w:rFonts w:hint="eastAsia"/>
        </w:rPr>
        <w:t xml:space="preserve"> 1 </w:t>
      </w:r>
      <w:r w:rsidRPr="00C52B9D">
        <w:rPr>
          <w:rFonts w:hint="eastAsia"/>
        </w:rPr>
        <w:t>分，当游戏成绩达到</w:t>
      </w:r>
      <w:r w:rsidRPr="00C52B9D">
        <w:rPr>
          <w:rFonts w:hint="eastAsia"/>
        </w:rPr>
        <w:t xml:space="preserve"> 12 </w:t>
      </w:r>
      <w:r w:rsidRPr="00C52B9D">
        <w:rPr>
          <w:rFonts w:hint="eastAsia"/>
        </w:rPr>
        <w:t>分时游戏结束，点阵显示字符“</w:t>
      </w:r>
      <w:r w:rsidRPr="00C52B9D">
        <w:rPr>
          <w:rFonts w:hint="eastAsia"/>
        </w:rPr>
        <w:t>V</w:t>
      </w:r>
      <w:r w:rsidRPr="00C52B9D">
        <w:rPr>
          <w:rFonts w:hint="eastAsia"/>
        </w:rPr>
        <w:t>”。如果小鸟碰到水管则游戏结束，点阵显示字符</w:t>
      </w:r>
      <w:r w:rsidRPr="00C52B9D">
        <w:rPr>
          <w:rFonts w:hint="eastAsia"/>
        </w:rPr>
        <w:t xml:space="preserve"> </w:t>
      </w:r>
      <w:r w:rsidRPr="00C52B9D">
        <w:rPr>
          <w:rFonts w:hint="eastAsia"/>
        </w:rPr>
        <w:t>“</w:t>
      </w:r>
      <w:r w:rsidRPr="00C52B9D">
        <w:rPr>
          <w:rFonts w:hint="eastAsia"/>
        </w:rPr>
        <w:t>X</w:t>
      </w:r>
      <w:r w:rsidRPr="00C52B9D">
        <w:rPr>
          <w:rFonts w:hint="eastAsia"/>
        </w:rPr>
        <w:t>”</w:t>
      </w:r>
      <w:r>
        <w:rPr>
          <w:rFonts w:hint="eastAsia"/>
        </w:rPr>
        <w:t>。</w:t>
      </w:r>
    </w:p>
    <w:p w:rsidR="00C52B9D" w:rsidRDefault="00C52B9D" w:rsidP="00556196">
      <w:pPr>
        <w:pStyle w:val="a3"/>
        <w:numPr>
          <w:ilvl w:val="0"/>
          <w:numId w:val="9"/>
        </w:numPr>
        <w:spacing w:line="400" w:lineRule="exact"/>
        <w:ind w:firstLineChars="0"/>
      </w:pPr>
      <w:r w:rsidRPr="00C52B9D">
        <w:rPr>
          <w:rFonts w:hint="eastAsia"/>
        </w:rPr>
        <w:t>按复位键重新开始游戏。</w:t>
      </w:r>
    </w:p>
    <w:p w:rsidR="00C52B9D" w:rsidRDefault="00C52B9D" w:rsidP="00C52B9D">
      <w:pPr>
        <w:pStyle w:val="a3"/>
        <w:numPr>
          <w:ilvl w:val="0"/>
          <w:numId w:val="4"/>
        </w:numPr>
        <w:ind w:firstLineChars="0"/>
      </w:pPr>
      <w:r>
        <w:rPr>
          <w:rFonts w:hint="eastAsia"/>
        </w:rPr>
        <w:t>提高要求：</w:t>
      </w:r>
    </w:p>
    <w:p w:rsidR="00C52B9D" w:rsidRPr="00C52B9D" w:rsidRDefault="00C52B9D" w:rsidP="00C5744A">
      <w:pPr>
        <w:pStyle w:val="a3"/>
        <w:spacing w:line="400" w:lineRule="exact"/>
        <w:ind w:firstLineChars="0" w:firstLine="0"/>
      </w:pPr>
      <w:r w:rsidRPr="00C52B9D">
        <w:rPr>
          <w:rFonts w:hint="eastAsia"/>
        </w:rPr>
        <w:t>多种速度可以选择；</w:t>
      </w:r>
      <w:r>
        <w:rPr>
          <w:rFonts w:hint="eastAsia"/>
        </w:rPr>
        <w:t xml:space="preserve"> </w:t>
      </w:r>
      <w:r w:rsidRPr="00C52B9D">
        <w:rPr>
          <w:rFonts w:hint="eastAsia"/>
        </w:rPr>
        <w:t>可以进行双人游戏，由两个人各自控制一只小鸟进行游戏；</w:t>
      </w:r>
      <w:r>
        <w:rPr>
          <w:rFonts w:hint="eastAsia"/>
        </w:rPr>
        <w:t xml:space="preserve"> </w:t>
      </w:r>
      <w:r w:rsidRPr="00C52B9D">
        <w:rPr>
          <w:rFonts w:hint="eastAsia"/>
        </w:rPr>
        <w:t>增加其他游戏模式；</w:t>
      </w:r>
      <w:r>
        <w:rPr>
          <w:rFonts w:hint="eastAsia"/>
        </w:rPr>
        <w:t xml:space="preserve"> </w:t>
      </w:r>
      <w:r w:rsidRPr="00C52B9D">
        <w:rPr>
          <w:rFonts w:hint="eastAsia"/>
        </w:rPr>
        <w:t>为游戏增加音效；</w:t>
      </w:r>
      <w:r>
        <w:rPr>
          <w:rFonts w:hint="eastAsia"/>
        </w:rPr>
        <w:t xml:space="preserve"> </w:t>
      </w:r>
      <w:r w:rsidRPr="00C52B9D">
        <w:rPr>
          <w:rFonts w:hint="eastAsia"/>
        </w:rPr>
        <w:t>在</w:t>
      </w:r>
      <w:r w:rsidRPr="00C52B9D">
        <w:rPr>
          <w:rFonts w:hint="eastAsia"/>
        </w:rPr>
        <w:t xml:space="preserve"> LCD1602 </w:t>
      </w:r>
      <w:r w:rsidRPr="00C52B9D">
        <w:rPr>
          <w:rFonts w:hint="eastAsia"/>
        </w:rPr>
        <w:t>液晶屏上显示游戏成绩；</w:t>
      </w:r>
      <w:r>
        <w:rPr>
          <w:rFonts w:hint="eastAsia"/>
        </w:rPr>
        <w:t xml:space="preserve"> </w:t>
      </w:r>
      <w:r w:rsidRPr="00C52B9D">
        <w:rPr>
          <w:rFonts w:hint="eastAsia"/>
        </w:rPr>
        <w:t>自拟其他功能。</w:t>
      </w:r>
    </w:p>
    <w:p w:rsidR="00C52B9D" w:rsidRPr="00C5744A" w:rsidRDefault="00C52B9D" w:rsidP="00C5744A">
      <w:pPr>
        <w:pStyle w:val="a3"/>
        <w:numPr>
          <w:ilvl w:val="0"/>
          <w:numId w:val="1"/>
        </w:numPr>
        <w:spacing w:beforeLines="50" w:before="156" w:afterLines="50" w:after="156" w:line="360" w:lineRule="auto"/>
        <w:ind w:firstLineChars="0"/>
        <w:outlineLvl w:val="0"/>
        <w:rPr>
          <w:rFonts w:ascii="黑体" w:eastAsia="黑体" w:hAnsi="黑体"/>
          <w:b/>
          <w:sz w:val="30"/>
          <w:szCs w:val="30"/>
        </w:rPr>
      </w:pPr>
      <w:bookmarkStart w:id="2" w:name="_Toc466318184"/>
      <w:r w:rsidRPr="00C5744A">
        <w:rPr>
          <w:rFonts w:ascii="黑体" w:eastAsia="黑体" w:hAnsi="黑体" w:hint="eastAsia"/>
          <w:b/>
          <w:sz w:val="30"/>
          <w:szCs w:val="30"/>
        </w:rPr>
        <w:t>系统设计</w:t>
      </w:r>
      <w:bookmarkEnd w:id="2"/>
    </w:p>
    <w:p w:rsidR="00C52B9D" w:rsidRPr="00556196" w:rsidRDefault="00C52B9D" w:rsidP="00556196">
      <w:pPr>
        <w:pStyle w:val="2"/>
        <w:spacing w:beforeLines="100" w:before="312" w:afterLines="50" w:after="156" w:line="360" w:lineRule="auto"/>
        <w:rPr>
          <w:rFonts w:asciiTheme="majorEastAsia" w:hAnsiTheme="majorEastAsia"/>
          <w:sz w:val="28"/>
          <w:szCs w:val="28"/>
        </w:rPr>
      </w:pPr>
      <w:bookmarkStart w:id="3" w:name="_Toc466318185"/>
      <w:r w:rsidRPr="00556196">
        <w:rPr>
          <w:rFonts w:asciiTheme="majorEastAsia" w:hAnsiTheme="majorEastAsia" w:hint="eastAsia"/>
          <w:sz w:val="28"/>
          <w:szCs w:val="28"/>
        </w:rPr>
        <w:t>2.1 设计思路</w:t>
      </w:r>
      <w:bookmarkEnd w:id="3"/>
    </w:p>
    <w:p w:rsidR="003F52D1" w:rsidRDefault="003F52D1" w:rsidP="00C5744A">
      <w:pPr>
        <w:pStyle w:val="a3"/>
        <w:spacing w:line="400" w:lineRule="exact"/>
        <w:ind w:firstLineChars="0" w:firstLine="0"/>
      </w:pPr>
      <w:r>
        <w:rPr>
          <w:rFonts w:hint="eastAsia"/>
        </w:rPr>
        <w:t>整体采取模块化设计方案，共分成</w:t>
      </w:r>
      <w:r>
        <w:rPr>
          <w:rFonts w:hint="eastAsia"/>
        </w:rPr>
        <w:t>11</w:t>
      </w:r>
      <w:r>
        <w:rPr>
          <w:rFonts w:hint="eastAsia"/>
        </w:rPr>
        <w:t>个模块，包括防抖模块，分频模块，小鸟坐标模块，点阵输出模块，数码管显示模块，模式选择模块，随机发生器模块，读秒模块。</w:t>
      </w:r>
    </w:p>
    <w:p w:rsidR="003F52D1" w:rsidRDefault="003F52D1" w:rsidP="00C5744A">
      <w:pPr>
        <w:pStyle w:val="a3"/>
        <w:spacing w:line="400" w:lineRule="exact"/>
        <w:ind w:firstLineChars="0" w:firstLine="0"/>
      </w:pPr>
      <w:r>
        <w:rPr>
          <w:rFonts w:hint="eastAsia"/>
        </w:rPr>
        <w:t>输入部分，</w:t>
      </w:r>
      <w:r>
        <w:rPr>
          <w:rFonts w:hint="eastAsia"/>
        </w:rPr>
        <w:t>btn</w:t>
      </w:r>
      <w:r>
        <w:rPr>
          <w:rFonts w:hint="eastAsia"/>
        </w:rPr>
        <w:t>按键首先接至防抖模块，防抖模块采用采样输出从而获得单位方波的输出，达到防抖的效果</w:t>
      </w:r>
      <w:r w:rsidR="00B807C6">
        <w:rPr>
          <w:rFonts w:hint="eastAsia"/>
        </w:rPr>
        <w:t>，拨码开关接各自对应信号。</w:t>
      </w:r>
      <w:r>
        <w:rPr>
          <w:rFonts w:hint="eastAsia"/>
        </w:rPr>
        <w:t>输出部分，点阵输出模块</w:t>
      </w:r>
      <w:r w:rsidR="00B807C6">
        <w:rPr>
          <w:rFonts w:hint="eastAsia"/>
        </w:rPr>
        <w:t>经一时钟沿便产生</w:t>
      </w:r>
      <w:r w:rsidR="00B807C6">
        <w:rPr>
          <w:rFonts w:hint="eastAsia"/>
        </w:rPr>
        <w:t>3</w:t>
      </w:r>
      <w:r w:rsidR="00B807C6">
        <w:rPr>
          <w:rFonts w:hint="eastAsia"/>
        </w:rPr>
        <w:t>组</w:t>
      </w:r>
      <w:r w:rsidR="00B807C6">
        <w:rPr>
          <w:rFonts w:hint="eastAsia"/>
        </w:rPr>
        <w:t>8</w:t>
      </w:r>
      <w:r w:rsidR="00B807C6">
        <w:rPr>
          <w:rFonts w:hint="eastAsia"/>
        </w:rPr>
        <w:t>位的信号输出，分别接入开发板的红显示、绿显示、点阵公共阴极</w:t>
      </w:r>
      <w:r w:rsidR="00B807C6">
        <w:rPr>
          <w:rFonts w:hint="eastAsia"/>
        </w:rPr>
        <w:t>3</w:t>
      </w:r>
      <w:r w:rsidR="00B807C6">
        <w:rPr>
          <w:rFonts w:hint="eastAsia"/>
        </w:rPr>
        <w:t>组向量引脚；同理数码管输出模块经一时钟沿便产生对应向量，用于接入开发板的数码管显示部分的引脚。</w:t>
      </w:r>
    </w:p>
    <w:p w:rsidR="00B807C6" w:rsidRDefault="00B807C6" w:rsidP="00C5744A">
      <w:pPr>
        <w:pStyle w:val="a3"/>
        <w:spacing w:line="400" w:lineRule="exact"/>
        <w:ind w:firstLineChars="0" w:firstLine="0"/>
      </w:pPr>
      <w:r>
        <w:rPr>
          <w:rFonts w:hint="eastAsia"/>
        </w:rPr>
        <w:t>中间部分，分频器用于对</w:t>
      </w:r>
      <w:r>
        <w:rPr>
          <w:rFonts w:hint="eastAsia"/>
        </w:rPr>
        <w:t>50mhz</w:t>
      </w:r>
      <w:r>
        <w:rPr>
          <w:rFonts w:hint="eastAsia"/>
        </w:rPr>
        <w:t>主时钟的分频，输出各模块所需要的频率，小鸟坐标模块通过响应“上下左右”的按键输出小鸟的</w:t>
      </w:r>
      <w:r w:rsidR="00D96F93">
        <w:rPr>
          <w:rFonts w:hint="eastAsia"/>
        </w:rPr>
        <w:t>横</w:t>
      </w:r>
      <w:r>
        <w:rPr>
          <w:rFonts w:hint="eastAsia"/>
        </w:rPr>
        <w:t>纵坐标到点阵输出模块，模式选择模块通过响应拨码开关输出对应模式的信号量至点阵输出模块，随机发生器模块给点阵输出模块提供随机数，读秒模块用于画面的更新，同样接入点阵输出模块，实现了管道的移动。</w:t>
      </w:r>
    </w:p>
    <w:p w:rsidR="007A78BB" w:rsidRDefault="00C52B9D" w:rsidP="00556196">
      <w:pPr>
        <w:pStyle w:val="2"/>
        <w:spacing w:beforeLines="100" w:before="312" w:afterLines="50" w:after="156" w:line="360" w:lineRule="auto"/>
        <w:rPr>
          <w:rFonts w:asciiTheme="majorEastAsia" w:hAnsiTheme="majorEastAsia"/>
          <w:sz w:val="28"/>
          <w:szCs w:val="28"/>
        </w:rPr>
      </w:pPr>
      <w:bookmarkStart w:id="4" w:name="_Toc466318186"/>
      <w:r w:rsidRPr="00556196">
        <w:rPr>
          <w:rFonts w:asciiTheme="majorEastAsia" w:hAnsiTheme="majorEastAsia" w:hint="eastAsia"/>
          <w:sz w:val="28"/>
          <w:szCs w:val="28"/>
        </w:rPr>
        <w:lastRenderedPageBreak/>
        <w:t>2.2 总体框图</w:t>
      </w:r>
      <w:bookmarkEnd w:id="4"/>
    </w:p>
    <w:p w:rsidR="00F97832" w:rsidRPr="00F97832" w:rsidRDefault="00F97832" w:rsidP="00F97832">
      <w:r>
        <w:object w:dxaOrig="10905" w:dyaOrig="5611">
          <v:shape id="_x0000_i1026" type="#_x0000_t75" style="width:414.75pt;height:213.75pt" o:ole="">
            <v:imagedata r:id="rId11" o:title=""/>
          </v:shape>
          <o:OLEObject Type="Embed" ProgID="Visio.Drawing.15" ShapeID="_x0000_i1026" DrawAspect="Content" ObjectID="_1605375049" r:id="rId12"/>
        </w:object>
      </w:r>
    </w:p>
    <w:p w:rsidR="00F23079" w:rsidRDefault="00F23079" w:rsidP="00C52B9D">
      <w:r w:rsidRPr="00F23079">
        <w:rPr>
          <w:rFonts w:hint="eastAsia"/>
          <w:noProof/>
        </w:rPr>
        <w:drawing>
          <wp:inline distT="0" distB="0" distL="0" distR="0" wp14:anchorId="40202690" wp14:editId="2C74260D">
            <wp:extent cx="5274310" cy="1783746"/>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783746"/>
                    </a:xfrm>
                    <a:prstGeom prst="rect">
                      <a:avLst/>
                    </a:prstGeom>
                    <a:noFill/>
                    <a:ln>
                      <a:noFill/>
                    </a:ln>
                  </pic:spPr>
                </pic:pic>
              </a:graphicData>
            </a:graphic>
          </wp:inline>
        </w:drawing>
      </w:r>
    </w:p>
    <w:p w:rsidR="00F23079" w:rsidRDefault="00F23079" w:rsidP="00C5744A">
      <w:pPr>
        <w:pStyle w:val="a3"/>
        <w:spacing w:line="400" w:lineRule="exact"/>
        <w:ind w:firstLineChars="0" w:firstLine="0"/>
      </w:pPr>
      <w:r>
        <w:rPr>
          <w:rFonts w:hint="eastAsia"/>
        </w:rPr>
        <w:t>（清晰图见</w:t>
      </w:r>
      <w:r w:rsidR="00AE5531">
        <w:rPr>
          <w:rFonts w:hint="eastAsia"/>
        </w:rPr>
        <w:t>图像文件</w:t>
      </w:r>
      <w:r>
        <w:rPr>
          <w:rFonts w:hint="eastAsia"/>
        </w:rPr>
        <w:t>flappybird</w:t>
      </w:r>
      <w:r>
        <w:t>.jpg</w:t>
      </w:r>
      <w:r>
        <w:rPr>
          <w:rFonts w:hint="eastAsia"/>
        </w:rPr>
        <w:t>）</w:t>
      </w:r>
    </w:p>
    <w:p w:rsidR="00916C4A" w:rsidRDefault="00916C4A" w:rsidP="00C5744A">
      <w:pPr>
        <w:pStyle w:val="a3"/>
        <w:spacing w:line="400" w:lineRule="exact"/>
        <w:ind w:firstLineChars="0" w:firstLine="0"/>
      </w:pPr>
      <w:r>
        <w:rPr>
          <w:rFonts w:hint="eastAsia"/>
        </w:rPr>
        <w:t>接口说明：</w:t>
      </w:r>
    </w:p>
    <w:p w:rsidR="00916C4A" w:rsidRDefault="00B461D0" w:rsidP="00C52B9D">
      <w:r>
        <w:rPr>
          <w:noProof/>
        </w:rPr>
        <w:drawing>
          <wp:inline distT="0" distB="0" distL="0" distR="0" wp14:anchorId="7EE492FE" wp14:editId="21E8050C">
            <wp:extent cx="4142857" cy="229523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42857" cy="2295238"/>
                    </a:xfrm>
                    <a:prstGeom prst="rect">
                      <a:avLst/>
                    </a:prstGeom>
                  </pic:spPr>
                </pic:pic>
              </a:graphicData>
            </a:graphic>
          </wp:inline>
        </w:drawing>
      </w:r>
    </w:p>
    <w:p w:rsidR="00916C4A" w:rsidRDefault="00B461D0" w:rsidP="00C52B9D">
      <w:r>
        <w:rPr>
          <w:noProof/>
        </w:rPr>
        <w:lastRenderedPageBreak/>
        <w:drawing>
          <wp:inline distT="0" distB="0" distL="0" distR="0" wp14:anchorId="5D16710E" wp14:editId="40FBFBCE">
            <wp:extent cx="4228571" cy="5371429"/>
            <wp:effectExtent l="0" t="0" r="635"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28571" cy="5371429"/>
                    </a:xfrm>
                    <a:prstGeom prst="rect">
                      <a:avLst/>
                    </a:prstGeom>
                  </pic:spPr>
                </pic:pic>
              </a:graphicData>
            </a:graphic>
          </wp:inline>
        </w:drawing>
      </w:r>
    </w:p>
    <w:p w:rsidR="00C52B9D" w:rsidRPr="00556196" w:rsidRDefault="00C52B9D" w:rsidP="00556196">
      <w:pPr>
        <w:pStyle w:val="2"/>
        <w:spacing w:beforeLines="100" w:before="312" w:afterLines="50" w:after="156" w:line="360" w:lineRule="auto"/>
        <w:rPr>
          <w:rFonts w:asciiTheme="majorEastAsia" w:hAnsiTheme="majorEastAsia"/>
          <w:sz w:val="28"/>
          <w:szCs w:val="28"/>
        </w:rPr>
      </w:pPr>
      <w:bookmarkStart w:id="5" w:name="_Toc466318187"/>
      <w:r w:rsidRPr="00556196">
        <w:rPr>
          <w:rFonts w:asciiTheme="majorEastAsia" w:hAnsiTheme="majorEastAsia" w:hint="eastAsia"/>
          <w:sz w:val="28"/>
          <w:szCs w:val="28"/>
        </w:rPr>
        <w:lastRenderedPageBreak/>
        <w:t>2.3 分块设计</w:t>
      </w:r>
      <w:bookmarkEnd w:id="5"/>
    </w:p>
    <w:p w:rsidR="00AE5531" w:rsidRPr="00556196" w:rsidRDefault="00AE5531" w:rsidP="00556196">
      <w:pPr>
        <w:pStyle w:val="3"/>
        <w:spacing w:beforeLines="50" w:before="156" w:afterLines="50" w:after="156" w:line="400" w:lineRule="exact"/>
        <w:rPr>
          <w:rFonts w:asciiTheme="majorEastAsia" w:eastAsiaTheme="majorEastAsia" w:hAnsiTheme="majorEastAsia"/>
          <w:sz w:val="24"/>
          <w:szCs w:val="24"/>
        </w:rPr>
      </w:pPr>
      <w:bookmarkStart w:id="6" w:name="_Toc466318188"/>
      <w:r w:rsidRPr="00556196">
        <w:rPr>
          <w:rFonts w:asciiTheme="majorEastAsia" w:eastAsiaTheme="majorEastAsia" w:hAnsiTheme="majorEastAsia" w:hint="eastAsia"/>
          <w:sz w:val="24"/>
          <w:szCs w:val="24"/>
        </w:rPr>
        <w:t>2.3.1 bird</w:t>
      </w:r>
      <w:r w:rsidRPr="00556196">
        <w:rPr>
          <w:rFonts w:asciiTheme="majorEastAsia" w:eastAsiaTheme="majorEastAsia" w:hAnsiTheme="majorEastAsia"/>
          <w:sz w:val="24"/>
          <w:szCs w:val="24"/>
        </w:rPr>
        <w:t xml:space="preserve">_position </w:t>
      </w:r>
      <w:r w:rsidRPr="00556196">
        <w:rPr>
          <w:rFonts w:asciiTheme="majorEastAsia" w:eastAsiaTheme="majorEastAsia" w:hAnsiTheme="majorEastAsia" w:hint="eastAsia"/>
          <w:sz w:val="24"/>
          <w:szCs w:val="24"/>
        </w:rPr>
        <w:t>模块</w:t>
      </w:r>
      <w:bookmarkEnd w:id="6"/>
    </w:p>
    <w:p w:rsidR="00F23079" w:rsidRDefault="00F23079" w:rsidP="00C52B9D">
      <w:r w:rsidRPr="00F23079">
        <w:rPr>
          <w:noProof/>
        </w:rPr>
        <w:drawing>
          <wp:inline distT="0" distB="0" distL="0" distR="0" wp14:anchorId="1DF7DFE3" wp14:editId="4954B6F8">
            <wp:extent cx="2790825" cy="2571750"/>
            <wp:effectExtent l="0" t="0" r="9525" b="0"/>
            <wp:docPr id="6" name="图片 6" descr="C:\Users\Administrator\Desktop\bird_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bird_positio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0825" cy="2571750"/>
                    </a:xfrm>
                    <a:prstGeom prst="rect">
                      <a:avLst/>
                    </a:prstGeom>
                    <a:noFill/>
                    <a:ln>
                      <a:noFill/>
                    </a:ln>
                  </pic:spPr>
                </pic:pic>
              </a:graphicData>
            </a:graphic>
          </wp:inline>
        </w:drawing>
      </w:r>
    </w:p>
    <w:p w:rsidR="00AE5531" w:rsidRDefault="00AE5531" w:rsidP="00C5744A">
      <w:pPr>
        <w:pStyle w:val="a3"/>
        <w:spacing w:line="400" w:lineRule="exact"/>
        <w:ind w:firstLineChars="0" w:firstLine="0"/>
      </w:pPr>
      <w:r>
        <w:rPr>
          <w:rFonts w:hint="eastAsia"/>
        </w:rPr>
        <w:t>模块功能及接口说明：</w:t>
      </w:r>
    </w:p>
    <w:p w:rsidR="00AE5531" w:rsidRDefault="00B461D0" w:rsidP="00C52B9D">
      <w:r>
        <w:rPr>
          <w:noProof/>
        </w:rPr>
        <w:drawing>
          <wp:inline distT="0" distB="0" distL="0" distR="0" wp14:anchorId="51FC2813" wp14:editId="519A54E4">
            <wp:extent cx="3971429" cy="1885714"/>
            <wp:effectExtent l="0" t="0" r="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71429" cy="1885714"/>
                    </a:xfrm>
                    <a:prstGeom prst="rect">
                      <a:avLst/>
                    </a:prstGeom>
                  </pic:spPr>
                </pic:pic>
              </a:graphicData>
            </a:graphic>
          </wp:inline>
        </w:drawing>
      </w:r>
    </w:p>
    <w:p w:rsidR="00AE5531" w:rsidRDefault="0084747E" w:rsidP="00C52B9D">
      <w:r>
        <w:rPr>
          <w:noProof/>
        </w:rPr>
        <w:lastRenderedPageBreak/>
        <w:drawing>
          <wp:inline distT="0" distB="0" distL="0" distR="0" wp14:anchorId="28B78F90" wp14:editId="250B4DE6">
            <wp:extent cx="4047619" cy="486666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47619" cy="4866667"/>
                    </a:xfrm>
                    <a:prstGeom prst="rect">
                      <a:avLst/>
                    </a:prstGeom>
                  </pic:spPr>
                </pic:pic>
              </a:graphicData>
            </a:graphic>
          </wp:inline>
        </w:drawing>
      </w:r>
    </w:p>
    <w:p w:rsidR="00AE5531" w:rsidRPr="00556196" w:rsidRDefault="00AE5531" w:rsidP="00556196">
      <w:pPr>
        <w:pStyle w:val="3"/>
        <w:spacing w:beforeLines="50" w:before="156" w:afterLines="50" w:after="156" w:line="400" w:lineRule="exact"/>
        <w:rPr>
          <w:rFonts w:asciiTheme="majorEastAsia" w:eastAsiaTheme="majorEastAsia" w:hAnsiTheme="majorEastAsia"/>
          <w:sz w:val="24"/>
          <w:szCs w:val="24"/>
        </w:rPr>
      </w:pPr>
      <w:bookmarkStart w:id="7" w:name="_Toc466318189"/>
      <w:r w:rsidRPr="00556196">
        <w:rPr>
          <w:rFonts w:asciiTheme="majorEastAsia" w:eastAsiaTheme="majorEastAsia" w:hAnsiTheme="majorEastAsia" w:hint="eastAsia"/>
          <w:sz w:val="24"/>
          <w:szCs w:val="24"/>
        </w:rPr>
        <w:t>2.3.2 bird</w:t>
      </w:r>
      <w:r w:rsidRPr="00556196">
        <w:rPr>
          <w:rFonts w:asciiTheme="majorEastAsia" w:eastAsiaTheme="majorEastAsia" w:hAnsiTheme="majorEastAsia"/>
          <w:sz w:val="24"/>
          <w:szCs w:val="24"/>
        </w:rPr>
        <w:t xml:space="preserve">_position2 </w:t>
      </w:r>
      <w:r w:rsidRPr="00556196">
        <w:rPr>
          <w:rFonts w:asciiTheme="majorEastAsia" w:eastAsiaTheme="majorEastAsia" w:hAnsiTheme="majorEastAsia" w:hint="eastAsia"/>
          <w:sz w:val="24"/>
          <w:szCs w:val="24"/>
        </w:rPr>
        <w:t>模块</w:t>
      </w:r>
      <w:bookmarkEnd w:id="7"/>
    </w:p>
    <w:p w:rsidR="00AE5531" w:rsidRDefault="00AE5531" w:rsidP="00C52B9D">
      <w:pPr>
        <w:rPr>
          <w:noProof/>
        </w:rPr>
      </w:pPr>
      <w:r w:rsidRPr="00AE5531">
        <w:rPr>
          <w:noProof/>
        </w:rPr>
        <w:drawing>
          <wp:inline distT="0" distB="0" distL="0" distR="0" wp14:anchorId="3DB82814" wp14:editId="5CE65198">
            <wp:extent cx="2790825" cy="2266950"/>
            <wp:effectExtent l="0" t="0" r="9525" b="0"/>
            <wp:docPr id="17" name="图片 17" descr="F:\I,ME\数电实验下\flappybird5.0\bird_posi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ME\数电实验下\flappybird5.0\bird_position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0825" cy="2266950"/>
                    </a:xfrm>
                    <a:prstGeom prst="rect">
                      <a:avLst/>
                    </a:prstGeom>
                    <a:noFill/>
                    <a:ln>
                      <a:noFill/>
                    </a:ln>
                  </pic:spPr>
                </pic:pic>
              </a:graphicData>
            </a:graphic>
          </wp:inline>
        </w:drawing>
      </w:r>
    </w:p>
    <w:p w:rsidR="00AE5531" w:rsidRDefault="00AE5531" w:rsidP="00C5744A">
      <w:pPr>
        <w:pStyle w:val="a3"/>
        <w:spacing w:line="400" w:lineRule="exact"/>
        <w:ind w:firstLineChars="0" w:firstLine="0"/>
      </w:pPr>
      <w:r>
        <w:rPr>
          <w:rFonts w:hint="eastAsia"/>
        </w:rPr>
        <w:t>模块功能及接口说明：</w:t>
      </w:r>
    </w:p>
    <w:p w:rsidR="00AE5531" w:rsidRDefault="00B461D0" w:rsidP="00AE5531">
      <w:r>
        <w:rPr>
          <w:noProof/>
        </w:rPr>
        <w:lastRenderedPageBreak/>
        <w:drawing>
          <wp:inline distT="0" distB="0" distL="0" distR="0" wp14:anchorId="0AD51541" wp14:editId="2B9D1AB5">
            <wp:extent cx="3933333" cy="1885714"/>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33333" cy="1885714"/>
                    </a:xfrm>
                    <a:prstGeom prst="rect">
                      <a:avLst/>
                    </a:prstGeom>
                  </pic:spPr>
                </pic:pic>
              </a:graphicData>
            </a:graphic>
          </wp:inline>
        </w:drawing>
      </w:r>
    </w:p>
    <w:p w:rsidR="00AE5531" w:rsidRDefault="0084747E" w:rsidP="00AE5531">
      <w:r>
        <w:rPr>
          <w:noProof/>
        </w:rPr>
        <w:drawing>
          <wp:inline distT="0" distB="0" distL="0" distR="0" wp14:anchorId="45165F28" wp14:editId="064D4D5D">
            <wp:extent cx="3980952" cy="3285714"/>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0952" cy="3285714"/>
                    </a:xfrm>
                    <a:prstGeom prst="rect">
                      <a:avLst/>
                    </a:prstGeom>
                  </pic:spPr>
                </pic:pic>
              </a:graphicData>
            </a:graphic>
          </wp:inline>
        </w:drawing>
      </w:r>
    </w:p>
    <w:p w:rsidR="00AE5531" w:rsidRPr="00556196" w:rsidRDefault="00AE5531" w:rsidP="00556196">
      <w:pPr>
        <w:pStyle w:val="3"/>
        <w:spacing w:beforeLines="50" w:before="156" w:afterLines="50" w:after="156" w:line="400" w:lineRule="exact"/>
        <w:rPr>
          <w:rFonts w:asciiTheme="majorEastAsia" w:eastAsiaTheme="majorEastAsia" w:hAnsiTheme="majorEastAsia"/>
          <w:sz w:val="24"/>
          <w:szCs w:val="24"/>
        </w:rPr>
      </w:pPr>
      <w:bookmarkStart w:id="8" w:name="_Toc466318190"/>
      <w:r w:rsidRPr="00556196">
        <w:rPr>
          <w:rFonts w:asciiTheme="majorEastAsia" w:eastAsiaTheme="majorEastAsia" w:hAnsiTheme="majorEastAsia" w:hint="eastAsia"/>
          <w:sz w:val="24"/>
          <w:szCs w:val="24"/>
        </w:rPr>
        <w:t>2.3.3</w:t>
      </w:r>
      <w:r w:rsidRPr="00556196">
        <w:rPr>
          <w:rFonts w:asciiTheme="majorEastAsia" w:eastAsiaTheme="majorEastAsia" w:hAnsiTheme="majorEastAsia"/>
          <w:sz w:val="24"/>
          <w:szCs w:val="24"/>
        </w:rPr>
        <w:t xml:space="preserve"> </w:t>
      </w:r>
      <w:r w:rsidRPr="00556196">
        <w:rPr>
          <w:rFonts w:asciiTheme="majorEastAsia" w:eastAsiaTheme="majorEastAsia" w:hAnsiTheme="majorEastAsia" w:hint="eastAsia"/>
          <w:sz w:val="24"/>
          <w:szCs w:val="24"/>
        </w:rPr>
        <w:t>cleanbtn</w:t>
      </w:r>
      <w:r w:rsidRPr="00556196">
        <w:rPr>
          <w:rFonts w:asciiTheme="majorEastAsia" w:eastAsiaTheme="majorEastAsia" w:hAnsiTheme="majorEastAsia"/>
          <w:sz w:val="24"/>
          <w:szCs w:val="24"/>
        </w:rPr>
        <w:t xml:space="preserve"> </w:t>
      </w:r>
      <w:r w:rsidRPr="00556196">
        <w:rPr>
          <w:rFonts w:asciiTheme="majorEastAsia" w:eastAsiaTheme="majorEastAsia" w:hAnsiTheme="majorEastAsia" w:hint="eastAsia"/>
          <w:sz w:val="24"/>
          <w:szCs w:val="24"/>
        </w:rPr>
        <w:t>模块</w:t>
      </w:r>
      <w:bookmarkEnd w:id="8"/>
    </w:p>
    <w:p w:rsidR="00916C4A" w:rsidRDefault="00AE5531" w:rsidP="00C52B9D">
      <w:pPr>
        <w:rPr>
          <w:noProof/>
        </w:rPr>
      </w:pPr>
      <w:r w:rsidRPr="00AE5531">
        <w:rPr>
          <w:noProof/>
        </w:rPr>
        <w:drawing>
          <wp:inline distT="0" distB="0" distL="0" distR="0" wp14:anchorId="5E9D955E" wp14:editId="5E7813E8">
            <wp:extent cx="2562225" cy="2876550"/>
            <wp:effectExtent l="0" t="0" r="9525" b="0"/>
            <wp:docPr id="16" name="图片 16" descr="F:\I,ME\数电实验下\flappybird5.0\cleanbt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ME\数电实验下\flappybird5.0\cleanbtn.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2225" cy="28765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lastRenderedPageBreak/>
        <w:t>模块功能及接口说明：</w:t>
      </w:r>
    </w:p>
    <w:p w:rsidR="00916C4A" w:rsidRDefault="00B461D0" w:rsidP="00C52B9D">
      <w:pPr>
        <w:rPr>
          <w:noProof/>
        </w:rPr>
      </w:pPr>
      <w:r>
        <w:rPr>
          <w:noProof/>
        </w:rPr>
        <w:drawing>
          <wp:inline distT="0" distB="0" distL="0" distR="0" wp14:anchorId="3FA0A68A" wp14:editId="1121CE42">
            <wp:extent cx="3952381" cy="1914286"/>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2381" cy="1914286"/>
                    </a:xfrm>
                    <a:prstGeom prst="rect">
                      <a:avLst/>
                    </a:prstGeom>
                  </pic:spPr>
                </pic:pic>
              </a:graphicData>
            </a:graphic>
          </wp:inline>
        </w:drawing>
      </w:r>
    </w:p>
    <w:p w:rsidR="00916C4A" w:rsidRDefault="0084747E" w:rsidP="00C52B9D">
      <w:pPr>
        <w:rPr>
          <w:noProof/>
        </w:rPr>
      </w:pPr>
      <w:r>
        <w:rPr>
          <w:noProof/>
        </w:rPr>
        <w:drawing>
          <wp:inline distT="0" distB="0" distL="0" distR="0" wp14:anchorId="58F27073" wp14:editId="67D0C7A3">
            <wp:extent cx="4380952" cy="5961905"/>
            <wp:effectExtent l="0" t="0" r="63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0952" cy="5961905"/>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9" w:name="_Toc466318191"/>
      <w:r w:rsidRPr="00556196">
        <w:rPr>
          <w:rFonts w:asciiTheme="majorEastAsia" w:eastAsiaTheme="majorEastAsia" w:hAnsiTheme="majorEastAsia" w:hint="eastAsia"/>
          <w:sz w:val="24"/>
          <w:szCs w:val="24"/>
        </w:rPr>
        <w:lastRenderedPageBreak/>
        <w:t>2.3.4 clk</w:t>
      </w:r>
      <w:r w:rsidRPr="00556196">
        <w:rPr>
          <w:rFonts w:asciiTheme="majorEastAsia" w:eastAsiaTheme="majorEastAsia" w:hAnsiTheme="majorEastAsia"/>
          <w:sz w:val="24"/>
          <w:szCs w:val="24"/>
        </w:rPr>
        <w:t xml:space="preserve">_3 </w:t>
      </w:r>
      <w:r w:rsidRPr="00556196">
        <w:rPr>
          <w:rFonts w:asciiTheme="majorEastAsia" w:eastAsiaTheme="majorEastAsia" w:hAnsiTheme="majorEastAsia" w:hint="eastAsia"/>
          <w:sz w:val="24"/>
          <w:szCs w:val="24"/>
        </w:rPr>
        <w:t>模块</w:t>
      </w:r>
      <w:bookmarkEnd w:id="9"/>
    </w:p>
    <w:p w:rsidR="00916C4A" w:rsidRDefault="00AE5531" w:rsidP="00C52B9D">
      <w:pPr>
        <w:rPr>
          <w:noProof/>
        </w:rPr>
      </w:pPr>
      <w:r w:rsidRPr="00AE5531">
        <w:rPr>
          <w:noProof/>
        </w:rPr>
        <w:drawing>
          <wp:inline distT="0" distB="0" distL="0" distR="0" wp14:anchorId="4F87AC94" wp14:editId="22F486FB">
            <wp:extent cx="3019425" cy="2266950"/>
            <wp:effectExtent l="0" t="0" r="9525" b="0"/>
            <wp:docPr id="15" name="图片 15" descr="F:\I,ME\数电实验下\flappybird5.0\clk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ME\数电实验下\flappybird5.0\clk_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19425" cy="22669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t>模块功能及接口说明：</w:t>
      </w:r>
    </w:p>
    <w:p w:rsidR="00916C4A" w:rsidRDefault="00B461D0" w:rsidP="00C52B9D">
      <w:pPr>
        <w:rPr>
          <w:noProof/>
        </w:rPr>
      </w:pPr>
      <w:r>
        <w:rPr>
          <w:noProof/>
        </w:rPr>
        <w:drawing>
          <wp:inline distT="0" distB="0" distL="0" distR="0" wp14:anchorId="19EAFD2A" wp14:editId="66FEEDA7">
            <wp:extent cx="4361905" cy="1961905"/>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61905" cy="1961905"/>
                    </a:xfrm>
                    <a:prstGeom prst="rect">
                      <a:avLst/>
                    </a:prstGeom>
                  </pic:spPr>
                </pic:pic>
              </a:graphicData>
            </a:graphic>
          </wp:inline>
        </w:drawing>
      </w:r>
    </w:p>
    <w:p w:rsidR="00916C4A" w:rsidRDefault="0084747E" w:rsidP="00C52B9D">
      <w:pPr>
        <w:rPr>
          <w:noProof/>
        </w:rPr>
      </w:pPr>
      <w:r>
        <w:rPr>
          <w:noProof/>
        </w:rPr>
        <w:drawing>
          <wp:inline distT="0" distB="0" distL="0" distR="0" wp14:anchorId="5CEFFEC0" wp14:editId="7E0CF8D8">
            <wp:extent cx="5274310" cy="2066925"/>
            <wp:effectExtent l="0" t="0" r="254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66925"/>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10" w:name="_Toc466318192"/>
      <w:r w:rsidRPr="00556196">
        <w:rPr>
          <w:rFonts w:asciiTheme="majorEastAsia" w:eastAsiaTheme="majorEastAsia" w:hAnsiTheme="majorEastAsia" w:hint="eastAsia"/>
          <w:sz w:val="24"/>
          <w:szCs w:val="24"/>
        </w:rPr>
        <w:lastRenderedPageBreak/>
        <w:t>2.3.5 seg</w:t>
      </w:r>
      <w:r w:rsidRPr="00556196">
        <w:rPr>
          <w:rFonts w:asciiTheme="majorEastAsia" w:eastAsiaTheme="majorEastAsia" w:hAnsiTheme="majorEastAsia"/>
          <w:sz w:val="24"/>
          <w:szCs w:val="24"/>
        </w:rPr>
        <w:t xml:space="preserve">7_1 </w:t>
      </w:r>
      <w:r w:rsidRPr="00556196">
        <w:rPr>
          <w:rFonts w:asciiTheme="majorEastAsia" w:eastAsiaTheme="majorEastAsia" w:hAnsiTheme="majorEastAsia" w:hint="eastAsia"/>
          <w:sz w:val="24"/>
          <w:szCs w:val="24"/>
        </w:rPr>
        <w:t>模块</w:t>
      </w:r>
      <w:bookmarkEnd w:id="10"/>
    </w:p>
    <w:p w:rsidR="00916C4A" w:rsidRDefault="00AE5531" w:rsidP="00C52B9D">
      <w:pPr>
        <w:rPr>
          <w:noProof/>
        </w:rPr>
      </w:pPr>
      <w:r w:rsidRPr="00AE5531">
        <w:rPr>
          <w:noProof/>
        </w:rPr>
        <w:drawing>
          <wp:inline distT="0" distB="0" distL="0" distR="0" wp14:anchorId="52B3624A" wp14:editId="46CE9968">
            <wp:extent cx="3248025" cy="2266950"/>
            <wp:effectExtent l="0" t="0" r="9525" b="0"/>
            <wp:docPr id="14" name="图片 14" descr="F:\I,ME\数电实验下\flappybird5.0\seg7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ME\数电实验下\flappybird5.0\seg7_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8025" cy="22669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t>模块功能及接口说明：</w:t>
      </w:r>
    </w:p>
    <w:p w:rsidR="00916C4A" w:rsidRDefault="00B461D0" w:rsidP="00C52B9D">
      <w:pPr>
        <w:rPr>
          <w:noProof/>
        </w:rPr>
      </w:pPr>
      <w:r>
        <w:rPr>
          <w:noProof/>
        </w:rPr>
        <w:drawing>
          <wp:inline distT="0" distB="0" distL="0" distR="0" wp14:anchorId="7EE01387" wp14:editId="755A1FB2">
            <wp:extent cx="4647619" cy="1885714"/>
            <wp:effectExtent l="0" t="0" r="635"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47619" cy="1885714"/>
                    </a:xfrm>
                    <a:prstGeom prst="rect">
                      <a:avLst/>
                    </a:prstGeom>
                  </pic:spPr>
                </pic:pic>
              </a:graphicData>
            </a:graphic>
          </wp:inline>
        </w:drawing>
      </w:r>
    </w:p>
    <w:p w:rsidR="00916C4A" w:rsidRDefault="0084747E" w:rsidP="00C52B9D">
      <w:pPr>
        <w:rPr>
          <w:noProof/>
        </w:rPr>
      </w:pPr>
      <w:r>
        <w:rPr>
          <w:noProof/>
        </w:rPr>
        <w:drawing>
          <wp:inline distT="0" distB="0" distL="0" distR="0" wp14:anchorId="1D7EE108" wp14:editId="278BC301">
            <wp:extent cx="5274310" cy="23247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24735"/>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11" w:name="_Toc466318193"/>
      <w:r w:rsidRPr="00556196">
        <w:rPr>
          <w:rFonts w:asciiTheme="majorEastAsia" w:eastAsiaTheme="majorEastAsia" w:hAnsiTheme="majorEastAsia" w:hint="eastAsia"/>
          <w:sz w:val="24"/>
          <w:szCs w:val="24"/>
        </w:rPr>
        <w:lastRenderedPageBreak/>
        <w:t>2.3.6 random</w:t>
      </w:r>
      <w:r w:rsidRPr="00556196">
        <w:rPr>
          <w:rFonts w:asciiTheme="majorEastAsia" w:eastAsiaTheme="majorEastAsia" w:hAnsiTheme="majorEastAsia"/>
          <w:sz w:val="24"/>
          <w:szCs w:val="24"/>
        </w:rPr>
        <w:t xml:space="preserve"> </w:t>
      </w:r>
      <w:r w:rsidRPr="00556196">
        <w:rPr>
          <w:rFonts w:asciiTheme="majorEastAsia" w:eastAsiaTheme="majorEastAsia" w:hAnsiTheme="majorEastAsia" w:hint="eastAsia"/>
          <w:sz w:val="24"/>
          <w:szCs w:val="24"/>
        </w:rPr>
        <w:t>模块</w:t>
      </w:r>
      <w:bookmarkEnd w:id="11"/>
    </w:p>
    <w:p w:rsidR="00916C4A" w:rsidRDefault="00AE5531" w:rsidP="00C52B9D">
      <w:pPr>
        <w:rPr>
          <w:noProof/>
        </w:rPr>
      </w:pPr>
      <w:r w:rsidRPr="00AE5531">
        <w:rPr>
          <w:noProof/>
        </w:rPr>
        <w:drawing>
          <wp:inline distT="0" distB="0" distL="0" distR="0" wp14:anchorId="37C4C1B3" wp14:editId="1247BCAF">
            <wp:extent cx="2333625" cy="1962150"/>
            <wp:effectExtent l="0" t="0" r="9525" b="0"/>
            <wp:docPr id="13" name="图片 13" descr="F:\I,ME\数电实验下\flappybird5.0\rand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ME\数电实验下\flappybird5.0\random.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33625" cy="19621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t>模块功能及接口说明：</w:t>
      </w:r>
    </w:p>
    <w:p w:rsidR="00916C4A" w:rsidRDefault="00B461D0" w:rsidP="00C52B9D">
      <w:pPr>
        <w:rPr>
          <w:noProof/>
        </w:rPr>
      </w:pPr>
      <w:r>
        <w:rPr>
          <w:noProof/>
        </w:rPr>
        <w:drawing>
          <wp:inline distT="0" distB="0" distL="0" distR="0" wp14:anchorId="651E3214" wp14:editId="5274256C">
            <wp:extent cx="3971429" cy="1933333"/>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1429" cy="1933333"/>
                    </a:xfrm>
                    <a:prstGeom prst="rect">
                      <a:avLst/>
                    </a:prstGeom>
                  </pic:spPr>
                </pic:pic>
              </a:graphicData>
            </a:graphic>
          </wp:inline>
        </w:drawing>
      </w:r>
    </w:p>
    <w:p w:rsidR="00916C4A" w:rsidRDefault="0084747E" w:rsidP="00C52B9D">
      <w:pPr>
        <w:rPr>
          <w:noProof/>
        </w:rPr>
      </w:pPr>
      <w:r>
        <w:rPr>
          <w:noProof/>
        </w:rPr>
        <w:drawing>
          <wp:inline distT="0" distB="0" distL="0" distR="0" wp14:anchorId="4CCC7940" wp14:editId="5B545DFF">
            <wp:extent cx="3542857" cy="1771429"/>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42857" cy="1771429"/>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12" w:name="_Toc466318194"/>
      <w:r w:rsidRPr="00556196">
        <w:rPr>
          <w:rFonts w:asciiTheme="majorEastAsia" w:eastAsiaTheme="majorEastAsia" w:hAnsiTheme="majorEastAsia" w:hint="eastAsia"/>
          <w:sz w:val="24"/>
          <w:szCs w:val="24"/>
        </w:rPr>
        <w:lastRenderedPageBreak/>
        <w:t>2.3.7 pipe</w:t>
      </w:r>
      <w:r w:rsidRPr="00556196">
        <w:rPr>
          <w:rFonts w:asciiTheme="majorEastAsia" w:eastAsiaTheme="majorEastAsia" w:hAnsiTheme="majorEastAsia"/>
          <w:sz w:val="24"/>
          <w:szCs w:val="24"/>
        </w:rPr>
        <w:t xml:space="preserve">_move </w:t>
      </w:r>
      <w:r w:rsidRPr="00556196">
        <w:rPr>
          <w:rFonts w:asciiTheme="majorEastAsia" w:eastAsiaTheme="majorEastAsia" w:hAnsiTheme="majorEastAsia" w:hint="eastAsia"/>
          <w:sz w:val="24"/>
          <w:szCs w:val="24"/>
        </w:rPr>
        <w:t>模块</w:t>
      </w:r>
      <w:bookmarkEnd w:id="12"/>
    </w:p>
    <w:p w:rsidR="00916C4A" w:rsidRDefault="00AE5531" w:rsidP="00C52B9D">
      <w:pPr>
        <w:rPr>
          <w:noProof/>
        </w:rPr>
      </w:pPr>
      <w:r w:rsidRPr="00AE5531">
        <w:rPr>
          <w:noProof/>
        </w:rPr>
        <w:drawing>
          <wp:inline distT="0" distB="0" distL="0" distR="0" wp14:anchorId="4EA6DFFE" wp14:editId="72EC03BD">
            <wp:extent cx="3476625" cy="3486150"/>
            <wp:effectExtent l="0" t="0" r="9525" b="0"/>
            <wp:docPr id="12" name="图片 12" descr="F:\I,ME\数电实验下\flappybird5.0\pipe_mo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ME\数电实验下\flappybird5.0\pipe_mov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76625" cy="34861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t>模块功能及接口说明：</w:t>
      </w:r>
    </w:p>
    <w:p w:rsidR="00916C4A" w:rsidRDefault="00B461D0" w:rsidP="00C52B9D">
      <w:pPr>
        <w:rPr>
          <w:noProof/>
        </w:rPr>
      </w:pPr>
      <w:r>
        <w:rPr>
          <w:noProof/>
        </w:rPr>
        <w:drawing>
          <wp:inline distT="0" distB="0" distL="0" distR="0" wp14:anchorId="63585C26" wp14:editId="4FD40C9F">
            <wp:extent cx="5274310" cy="1379220"/>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379220"/>
                    </a:xfrm>
                    <a:prstGeom prst="rect">
                      <a:avLst/>
                    </a:prstGeom>
                  </pic:spPr>
                </pic:pic>
              </a:graphicData>
            </a:graphic>
          </wp:inline>
        </w:drawing>
      </w:r>
    </w:p>
    <w:p w:rsidR="00916C4A" w:rsidRDefault="0084747E" w:rsidP="00C52B9D">
      <w:pPr>
        <w:rPr>
          <w:noProof/>
        </w:rPr>
      </w:pPr>
      <w:r>
        <w:rPr>
          <w:noProof/>
        </w:rPr>
        <w:lastRenderedPageBreak/>
        <w:drawing>
          <wp:inline distT="0" distB="0" distL="0" distR="0" wp14:anchorId="14F52268" wp14:editId="1B359FD0">
            <wp:extent cx="5274310" cy="55829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5582920"/>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13" w:name="_Toc466318195"/>
      <w:r w:rsidRPr="00556196">
        <w:rPr>
          <w:rFonts w:asciiTheme="majorEastAsia" w:eastAsiaTheme="majorEastAsia" w:hAnsiTheme="majorEastAsia" w:hint="eastAsia"/>
          <w:sz w:val="24"/>
          <w:szCs w:val="24"/>
        </w:rPr>
        <w:t>2.3.8 mode</w:t>
      </w:r>
      <w:r w:rsidRPr="00556196">
        <w:rPr>
          <w:rFonts w:asciiTheme="majorEastAsia" w:eastAsiaTheme="majorEastAsia" w:hAnsiTheme="majorEastAsia"/>
          <w:sz w:val="24"/>
          <w:szCs w:val="24"/>
        </w:rPr>
        <w:t xml:space="preserve">_select </w:t>
      </w:r>
      <w:r w:rsidRPr="00556196">
        <w:rPr>
          <w:rFonts w:asciiTheme="majorEastAsia" w:eastAsiaTheme="majorEastAsia" w:hAnsiTheme="majorEastAsia" w:hint="eastAsia"/>
          <w:sz w:val="24"/>
          <w:szCs w:val="24"/>
        </w:rPr>
        <w:t>模块</w:t>
      </w:r>
      <w:bookmarkEnd w:id="13"/>
    </w:p>
    <w:p w:rsidR="00AE5531" w:rsidRDefault="00AE5531" w:rsidP="00C52B9D">
      <w:pPr>
        <w:rPr>
          <w:noProof/>
        </w:rPr>
      </w:pPr>
      <w:r w:rsidRPr="00AE5531">
        <w:rPr>
          <w:noProof/>
        </w:rPr>
        <w:drawing>
          <wp:inline distT="0" distB="0" distL="0" distR="0" wp14:anchorId="7340B298" wp14:editId="14106EBA">
            <wp:extent cx="2714625" cy="2266950"/>
            <wp:effectExtent l="0" t="0" r="9525" b="0"/>
            <wp:docPr id="11" name="图片 11" descr="F:\I,ME\数电实验下\flappybird5.0\mode_sel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ME\数电实验下\flappybird5.0\mode_select.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14625" cy="22669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t>模块功能及接口说明：</w:t>
      </w:r>
    </w:p>
    <w:p w:rsidR="00916C4A" w:rsidRDefault="00B461D0" w:rsidP="00C52B9D">
      <w:pPr>
        <w:rPr>
          <w:noProof/>
        </w:rPr>
      </w:pPr>
      <w:r>
        <w:rPr>
          <w:noProof/>
        </w:rPr>
        <w:lastRenderedPageBreak/>
        <w:drawing>
          <wp:inline distT="0" distB="0" distL="0" distR="0" wp14:anchorId="557492A3" wp14:editId="742A527A">
            <wp:extent cx="5274310" cy="143764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37640"/>
                    </a:xfrm>
                    <a:prstGeom prst="rect">
                      <a:avLst/>
                    </a:prstGeom>
                  </pic:spPr>
                </pic:pic>
              </a:graphicData>
            </a:graphic>
          </wp:inline>
        </w:drawing>
      </w:r>
      <w:r w:rsidR="00916C4A" w:rsidRPr="00916C4A">
        <w:rPr>
          <w:noProof/>
        </w:rPr>
        <w:t xml:space="preserve"> </w:t>
      </w:r>
      <w:r w:rsidR="0084747E">
        <w:rPr>
          <w:noProof/>
        </w:rPr>
        <w:drawing>
          <wp:inline distT="0" distB="0" distL="0" distR="0" wp14:anchorId="16AAF54E" wp14:editId="379162DD">
            <wp:extent cx="3780952" cy="4647619"/>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0952" cy="4647619"/>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14" w:name="_Toc466318196"/>
      <w:r w:rsidRPr="00556196">
        <w:rPr>
          <w:rFonts w:asciiTheme="majorEastAsia" w:eastAsiaTheme="majorEastAsia" w:hAnsiTheme="majorEastAsia" w:hint="eastAsia"/>
          <w:sz w:val="24"/>
          <w:szCs w:val="24"/>
        </w:rPr>
        <w:t>2.3.9 div</w:t>
      </w:r>
      <w:r w:rsidRPr="00556196">
        <w:rPr>
          <w:rFonts w:asciiTheme="majorEastAsia" w:eastAsiaTheme="majorEastAsia" w:hAnsiTheme="majorEastAsia"/>
          <w:sz w:val="24"/>
          <w:szCs w:val="24"/>
        </w:rPr>
        <w:t xml:space="preserve">_clk3 </w:t>
      </w:r>
      <w:r w:rsidRPr="00556196">
        <w:rPr>
          <w:rFonts w:asciiTheme="majorEastAsia" w:eastAsiaTheme="majorEastAsia" w:hAnsiTheme="majorEastAsia" w:hint="eastAsia"/>
          <w:sz w:val="24"/>
          <w:szCs w:val="24"/>
        </w:rPr>
        <w:t>模块</w:t>
      </w:r>
      <w:bookmarkEnd w:id="14"/>
    </w:p>
    <w:p w:rsidR="00AE5531" w:rsidRDefault="00AE5531" w:rsidP="00C52B9D">
      <w:pPr>
        <w:rPr>
          <w:noProof/>
        </w:rPr>
      </w:pPr>
      <w:r w:rsidRPr="00AE5531">
        <w:rPr>
          <w:noProof/>
        </w:rPr>
        <w:drawing>
          <wp:inline distT="0" distB="0" distL="0" distR="0" wp14:anchorId="5F8A9498" wp14:editId="62738307">
            <wp:extent cx="2486025" cy="1962150"/>
            <wp:effectExtent l="0" t="0" r="9525" b="0"/>
            <wp:docPr id="10" name="图片 10" descr="F:\I,ME\数电实验下\flappybird5.0\div_cl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ME\数电实验下\flappybird5.0\div_clk3.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86025" cy="19621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lastRenderedPageBreak/>
        <w:t>模块功能及接口说明：</w:t>
      </w:r>
    </w:p>
    <w:p w:rsidR="00916C4A" w:rsidRDefault="00B461D0" w:rsidP="00C52B9D">
      <w:pPr>
        <w:rPr>
          <w:noProof/>
        </w:rPr>
      </w:pPr>
      <w:r>
        <w:rPr>
          <w:noProof/>
        </w:rPr>
        <w:drawing>
          <wp:inline distT="0" distB="0" distL="0" distR="0" wp14:anchorId="04768E65" wp14:editId="53416CEA">
            <wp:extent cx="4800000" cy="1952381"/>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00000" cy="1952381"/>
                    </a:xfrm>
                    <a:prstGeom prst="rect">
                      <a:avLst/>
                    </a:prstGeom>
                  </pic:spPr>
                </pic:pic>
              </a:graphicData>
            </a:graphic>
          </wp:inline>
        </w:drawing>
      </w:r>
      <w:r w:rsidR="00916C4A" w:rsidRPr="00916C4A">
        <w:rPr>
          <w:noProof/>
        </w:rPr>
        <w:t xml:space="preserve"> </w:t>
      </w:r>
      <w:r w:rsidR="0084747E">
        <w:rPr>
          <w:noProof/>
        </w:rPr>
        <w:drawing>
          <wp:inline distT="0" distB="0" distL="0" distR="0" wp14:anchorId="0FFC3E01" wp14:editId="5AE35C8A">
            <wp:extent cx="5190476" cy="199047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90476" cy="1990476"/>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15" w:name="_Toc466318197"/>
      <w:r w:rsidRPr="00556196">
        <w:rPr>
          <w:rFonts w:asciiTheme="majorEastAsia" w:eastAsiaTheme="majorEastAsia" w:hAnsiTheme="majorEastAsia" w:hint="eastAsia"/>
          <w:sz w:val="24"/>
          <w:szCs w:val="24"/>
        </w:rPr>
        <w:t>2.3.10 div</w:t>
      </w:r>
      <w:r w:rsidRPr="00556196">
        <w:rPr>
          <w:rFonts w:asciiTheme="majorEastAsia" w:eastAsiaTheme="majorEastAsia" w:hAnsiTheme="majorEastAsia"/>
          <w:sz w:val="24"/>
          <w:szCs w:val="24"/>
        </w:rPr>
        <w:t xml:space="preserve">_clk1 </w:t>
      </w:r>
      <w:r w:rsidRPr="00556196">
        <w:rPr>
          <w:rFonts w:asciiTheme="majorEastAsia" w:eastAsiaTheme="majorEastAsia" w:hAnsiTheme="majorEastAsia" w:hint="eastAsia"/>
          <w:sz w:val="24"/>
          <w:szCs w:val="24"/>
        </w:rPr>
        <w:t>模块</w:t>
      </w:r>
      <w:bookmarkEnd w:id="15"/>
    </w:p>
    <w:p w:rsidR="00AE5531" w:rsidRDefault="00AE5531" w:rsidP="00C52B9D">
      <w:pPr>
        <w:rPr>
          <w:noProof/>
        </w:rPr>
      </w:pPr>
      <w:r w:rsidRPr="00AE5531">
        <w:rPr>
          <w:noProof/>
        </w:rPr>
        <w:drawing>
          <wp:inline distT="0" distB="0" distL="0" distR="0" wp14:anchorId="5F621277" wp14:editId="506B547E">
            <wp:extent cx="1800225" cy="1962150"/>
            <wp:effectExtent l="0" t="0" r="9525" b="0"/>
            <wp:docPr id="9" name="图片 9" descr="F:\I,ME\数电实验下\flappybird5.0\div_cl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ME\数电实验下\flappybird5.0\div_clk1.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00225" cy="19621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t>模块功能及接口说明：</w:t>
      </w:r>
    </w:p>
    <w:p w:rsidR="00916C4A" w:rsidRDefault="00B461D0" w:rsidP="00C52B9D">
      <w:pPr>
        <w:rPr>
          <w:noProof/>
        </w:rPr>
      </w:pPr>
      <w:r>
        <w:rPr>
          <w:noProof/>
        </w:rPr>
        <w:lastRenderedPageBreak/>
        <w:drawing>
          <wp:inline distT="0" distB="0" distL="0" distR="0" wp14:anchorId="409549E1" wp14:editId="3A4009FD">
            <wp:extent cx="4895238" cy="1961905"/>
            <wp:effectExtent l="0" t="0" r="635"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95238" cy="1961905"/>
                    </a:xfrm>
                    <a:prstGeom prst="rect">
                      <a:avLst/>
                    </a:prstGeom>
                  </pic:spPr>
                </pic:pic>
              </a:graphicData>
            </a:graphic>
          </wp:inline>
        </w:drawing>
      </w:r>
      <w:r w:rsidR="00916C4A" w:rsidRPr="00916C4A">
        <w:rPr>
          <w:noProof/>
        </w:rPr>
        <w:t xml:space="preserve"> </w:t>
      </w:r>
      <w:r w:rsidR="0084747E">
        <w:rPr>
          <w:noProof/>
        </w:rPr>
        <w:drawing>
          <wp:inline distT="0" distB="0" distL="0" distR="0" wp14:anchorId="45CC132A" wp14:editId="41080D72">
            <wp:extent cx="2685714" cy="1571429"/>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85714" cy="1571429"/>
                    </a:xfrm>
                    <a:prstGeom prst="rect">
                      <a:avLst/>
                    </a:prstGeom>
                  </pic:spPr>
                </pic:pic>
              </a:graphicData>
            </a:graphic>
          </wp:inline>
        </w:drawing>
      </w:r>
    </w:p>
    <w:p w:rsidR="00916C4A" w:rsidRPr="00556196" w:rsidRDefault="00916C4A" w:rsidP="00556196">
      <w:pPr>
        <w:pStyle w:val="3"/>
        <w:spacing w:beforeLines="50" w:before="156" w:afterLines="50" w:after="156" w:line="400" w:lineRule="exact"/>
        <w:rPr>
          <w:rFonts w:asciiTheme="majorEastAsia" w:eastAsiaTheme="majorEastAsia" w:hAnsiTheme="majorEastAsia"/>
          <w:sz w:val="24"/>
          <w:szCs w:val="24"/>
        </w:rPr>
      </w:pPr>
      <w:bookmarkStart w:id="16" w:name="_Toc466318198"/>
      <w:r w:rsidRPr="00556196">
        <w:rPr>
          <w:rFonts w:asciiTheme="majorEastAsia" w:eastAsiaTheme="majorEastAsia" w:hAnsiTheme="majorEastAsia" w:hint="eastAsia"/>
          <w:sz w:val="24"/>
          <w:szCs w:val="24"/>
        </w:rPr>
        <w:t>2.3.11 div</w:t>
      </w:r>
      <w:r w:rsidRPr="00556196">
        <w:rPr>
          <w:rFonts w:asciiTheme="majorEastAsia" w:eastAsiaTheme="majorEastAsia" w:hAnsiTheme="majorEastAsia"/>
          <w:sz w:val="24"/>
          <w:szCs w:val="24"/>
        </w:rPr>
        <w:t xml:space="preserve">_clk </w:t>
      </w:r>
      <w:r w:rsidRPr="00556196">
        <w:rPr>
          <w:rFonts w:asciiTheme="majorEastAsia" w:eastAsiaTheme="majorEastAsia" w:hAnsiTheme="majorEastAsia" w:hint="eastAsia"/>
          <w:sz w:val="24"/>
          <w:szCs w:val="24"/>
        </w:rPr>
        <w:t>模块</w:t>
      </w:r>
      <w:bookmarkEnd w:id="16"/>
    </w:p>
    <w:p w:rsidR="00F23079" w:rsidRDefault="00AE5531" w:rsidP="00C52B9D">
      <w:r w:rsidRPr="00AE5531">
        <w:rPr>
          <w:noProof/>
        </w:rPr>
        <w:drawing>
          <wp:inline distT="0" distB="0" distL="0" distR="0" wp14:anchorId="6CF8AA6C" wp14:editId="1AAEF38A">
            <wp:extent cx="1800225" cy="1962150"/>
            <wp:effectExtent l="0" t="0" r="9525" b="0"/>
            <wp:docPr id="8" name="图片 8" descr="F:\I,ME\数电实验下\flappybird5.0\div_cl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ME\数电实验下\flappybird5.0\div_clk.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00225" cy="1962150"/>
                    </a:xfrm>
                    <a:prstGeom prst="rect">
                      <a:avLst/>
                    </a:prstGeom>
                    <a:noFill/>
                    <a:ln>
                      <a:noFill/>
                    </a:ln>
                  </pic:spPr>
                </pic:pic>
              </a:graphicData>
            </a:graphic>
          </wp:inline>
        </w:drawing>
      </w:r>
    </w:p>
    <w:p w:rsidR="00916C4A" w:rsidRDefault="00916C4A" w:rsidP="00C5744A">
      <w:pPr>
        <w:pStyle w:val="a3"/>
        <w:spacing w:line="400" w:lineRule="exact"/>
        <w:ind w:firstLineChars="0" w:firstLine="0"/>
      </w:pPr>
      <w:r>
        <w:rPr>
          <w:rFonts w:hint="eastAsia"/>
        </w:rPr>
        <w:t>模块功能及接口说明：</w:t>
      </w:r>
    </w:p>
    <w:p w:rsidR="00916C4A" w:rsidRDefault="00B461D0" w:rsidP="00C52B9D">
      <w:r>
        <w:rPr>
          <w:noProof/>
        </w:rPr>
        <w:drawing>
          <wp:inline distT="0" distB="0" distL="0" distR="0" wp14:anchorId="44C1A3D0" wp14:editId="53B6429F">
            <wp:extent cx="5274310" cy="1840230"/>
            <wp:effectExtent l="0" t="0" r="2540" b="762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40230"/>
                    </a:xfrm>
                    <a:prstGeom prst="rect">
                      <a:avLst/>
                    </a:prstGeom>
                  </pic:spPr>
                </pic:pic>
              </a:graphicData>
            </a:graphic>
          </wp:inline>
        </w:drawing>
      </w:r>
      <w:r w:rsidR="00916C4A" w:rsidRPr="00916C4A">
        <w:rPr>
          <w:noProof/>
        </w:rPr>
        <w:t xml:space="preserve"> </w:t>
      </w:r>
      <w:r w:rsidR="0084747E">
        <w:rPr>
          <w:noProof/>
        </w:rPr>
        <w:lastRenderedPageBreak/>
        <w:drawing>
          <wp:inline distT="0" distB="0" distL="0" distR="0" wp14:anchorId="1226A25C" wp14:editId="6F2F59AB">
            <wp:extent cx="2752381" cy="162857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52381" cy="1628571"/>
                    </a:xfrm>
                    <a:prstGeom prst="rect">
                      <a:avLst/>
                    </a:prstGeom>
                  </pic:spPr>
                </pic:pic>
              </a:graphicData>
            </a:graphic>
          </wp:inline>
        </w:drawing>
      </w:r>
    </w:p>
    <w:p w:rsidR="00C52B9D" w:rsidRPr="00C5744A" w:rsidRDefault="00C52B9D" w:rsidP="00C5744A">
      <w:pPr>
        <w:pStyle w:val="a3"/>
        <w:numPr>
          <w:ilvl w:val="0"/>
          <w:numId w:val="1"/>
        </w:numPr>
        <w:spacing w:beforeLines="50" w:before="156" w:afterLines="50" w:after="156" w:line="360" w:lineRule="auto"/>
        <w:ind w:firstLineChars="0"/>
        <w:outlineLvl w:val="0"/>
        <w:rPr>
          <w:rFonts w:ascii="黑体" w:eastAsia="黑体" w:hAnsi="黑体"/>
          <w:b/>
          <w:sz w:val="30"/>
          <w:szCs w:val="30"/>
        </w:rPr>
      </w:pPr>
      <w:bookmarkStart w:id="17" w:name="_Toc466318199"/>
      <w:r w:rsidRPr="00C5744A">
        <w:rPr>
          <w:rFonts w:ascii="黑体" w:eastAsia="黑体" w:hAnsi="黑体" w:hint="eastAsia"/>
          <w:b/>
          <w:sz w:val="30"/>
          <w:szCs w:val="30"/>
        </w:rPr>
        <w:t>仿真波形及波形分析</w:t>
      </w:r>
      <w:bookmarkEnd w:id="17"/>
    </w:p>
    <w:p w:rsidR="00137843" w:rsidRDefault="00137843" w:rsidP="00C5744A">
      <w:pPr>
        <w:pStyle w:val="a3"/>
        <w:spacing w:line="400" w:lineRule="exact"/>
        <w:ind w:firstLineChars="0" w:firstLine="0"/>
      </w:pPr>
      <w:r>
        <w:rPr>
          <w:rFonts w:hint="eastAsia"/>
        </w:rPr>
        <w:t>由于主时钟频率过大，故采用分模块仿真的方式，这里对小鸟位置模块、点阵输出模块等主要模块进行了仿真</w:t>
      </w:r>
      <w:r w:rsidR="00160FCB">
        <w:rPr>
          <w:rFonts w:hint="eastAsia"/>
        </w:rPr>
        <w:t>，以下是各模块的仿真波形及波形分析。</w:t>
      </w:r>
    </w:p>
    <w:p w:rsidR="00137843" w:rsidRPr="00556196" w:rsidRDefault="00137843" w:rsidP="008D4011">
      <w:pPr>
        <w:pStyle w:val="a3"/>
        <w:spacing w:beforeLines="100" w:before="312" w:afterLines="50" w:after="156" w:line="360" w:lineRule="auto"/>
        <w:ind w:firstLineChars="100" w:firstLine="281"/>
        <w:outlineLvl w:val="1"/>
        <w:rPr>
          <w:rFonts w:asciiTheme="majorEastAsia" w:eastAsiaTheme="majorEastAsia" w:hAnsiTheme="majorEastAsia" w:cstheme="majorBidi"/>
          <w:b/>
          <w:bCs/>
          <w:sz w:val="28"/>
          <w:szCs w:val="28"/>
        </w:rPr>
      </w:pPr>
      <w:bookmarkStart w:id="18" w:name="_Toc466318200"/>
      <w:r w:rsidRPr="00556196">
        <w:rPr>
          <w:rFonts w:asciiTheme="majorEastAsia" w:eastAsiaTheme="majorEastAsia" w:hAnsiTheme="majorEastAsia" w:cstheme="majorBidi" w:hint="eastAsia"/>
          <w:b/>
          <w:bCs/>
          <w:sz w:val="28"/>
          <w:szCs w:val="28"/>
        </w:rPr>
        <w:t>3.1 bird</w:t>
      </w:r>
      <w:r w:rsidRPr="00556196">
        <w:rPr>
          <w:rFonts w:asciiTheme="majorEastAsia" w:eastAsiaTheme="majorEastAsia" w:hAnsiTheme="majorEastAsia" w:cstheme="majorBidi"/>
          <w:b/>
          <w:bCs/>
          <w:sz w:val="28"/>
          <w:szCs w:val="28"/>
        </w:rPr>
        <w:t>_position</w:t>
      </w:r>
      <w:bookmarkEnd w:id="18"/>
    </w:p>
    <w:p w:rsidR="00160FCB" w:rsidRPr="00137843" w:rsidRDefault="00160FCB" w:rsidP="00160FCB">
      <w:pPr>
        <w:pStyle w:val="a3"/>
        <w:numPr>
          <w:ilvl w:val="0"/>
          <w:numId w:val="6"/>
        </w:numPr>
        <w:ind w:firstLineChars="0"/>
        <w:rPr>
          <w:noProof/>
        </w:rPr>
      </w:pPr>
      <w:r>
        <w:rPr>
          <w:rFonts w:hint="eastAsia"/>
          <w:noProof/>
        </w:rPr>
        <w:t>仿真波形：</w:t>
      </w:r>
    </w:p>
    <w:p w:rsidR="00137843" w:rsidRDefault="00137843" w:rsidP="00137843">
      <w:pPr>
        <w:pStyle w:val="a3"/>
        <w:ind w:left="425" w:firstLineChars="0" w:firstLine="0"/>
        <w:rPr>
          <w:rFonts w:ascii="黑体" w:eastAsia="黑体" w:hAnsi="黑体"/>
          <w:b/>
          <w:sz w:val="36"/>
          <w:szCs w:val="36"/>
        </w:rPr>
      </w:pPr>
      <w:r>
        <w:rPr>
          <w:noProof/>
        </w:rPr>
        <w:drawing>
          <wp:inline distT="0" distB="0" distL="0" distR="0" wp14:anchorId="068FE272" wp14:editId="58EEE37D">
            <wp:extent cx="5274310" cy="185229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852295"/>
                    </a:xfrm>
                    <a:prstGeom prst="rect">
                      <a:avLst/>
                    </a:prstGeom>
                  </pic:spPr>
                </pic:pic>
              </a:graphicData>
            </a:graphic>
          </wp:inline>
        </w:drawing>
      </w:r>
    </w:p>
    <w:p w:rsidR="00160FCB" w:rsidRDefault="00160FCB" w:rsidP="00C5744A">
      <w:pPr>
        <w:pStyle w:val="a3"/>
        <w:numPr>
          <w:ilvl w:val="0"/>
          <w:numId w:val="6"/>
        </w:numPr>
        <w:spacing w:line="400" w:lineRule="exact"/>
        <w:ind w:firstLineChars="0"/>
      </w:pPr>
      <w:r>
        <w:rPr>
          <w:rFonts w:hint="eastAsia"/>
        </w:rPr>
        <w:t>波形分析：</w:t>
      </w:r>
    </w:p>
    <w:p w:rsidR="00160FCB" w:rsidRDefault="00160FCB" w:rsidP="00C5744A">
      <w:pPr>
        <w:pStyle w:val="a3"/>
        <w:spacing w:line="400" w:lineRule="exact"/>
        <w:ind w:left="420" w:firstLineChars="0" w:firstLine="0"/>
      </w:pPr>
      <w:r>
        <w:rPr>
          <w:rFonts w:hint="eastAsia"/>
        </w:rPr>
        <w:t>如图，当</w:t>
      </w:r>
      <w:r>
        <w:rPr>
          <w:rFonts w:hint="eastAsia"/>
        </w:rPr>
        <w:t>reset</w:t>
      </w:r>
      <w:r>
        <w:rPr>
          <w:rFonts w:hint="eastAsia"/>
        </w:rPr>
        <w:t>信号为</w:t>
      </w:r>
      <w:r>
        <w:rPr>
          <w:rFonts w:hint="eastAsia"/>
        </w:rPr>
        <w:t>1</w:t>
      </w:r>
      <w:r>
        <w:rPr>
          <w:rFonts w:hint="eastAsia"/>
        </w:rPr>
        <w:t>时，</w:t>
      </w:r>
      <w:r w:rsidR="00BB72E5">
        <w:rPr>
          <w:rFonts w:hint="eastAsia"/>
        </w:rPr>
        <w:t>position</w:t>
      </w:r>
      <w:r w:rsidR="00BB72E5">
        <w:t>*</w:t>
      </w:r>
      <w:r w:rsidR="00BB72E5">
        <w:rPr>
          <w:rFonts w:hint="eastAsia"/>
        </w:rPr>
        <w:t>全置为初始值</w:t>
      </w:r>
      <w:r w:rsidR="00BB72E5">
        <w:rPr>
          <w:rFonts w:hint="eastAsia"/>
        </w:rPr>
        <w:t>4</w:t>
      </w:r>
      <w:r w:rsidR="00BB72E5">
        <w:rPr>
          <w:rFonts w:hint="eastAsia"/>
        </w:rPr>
        <w:t>，之后当上升沿时检测到信号</w:t>
      </w:r>
      <w:r w:rsidR="00BB72E5">
        <w:rPr>
          <w:rFonts w:hint="eastAsia"/>
        </w:rPr>
        <w:t>btn</w:t>
      </w:r>
      <w:r w:rsidR="00BB72E5">
        <w:t>*</w:t>
      </w:r>
      <w:r w:rsidR="00BB72E5">
        <w:rPr>
          <w:rFonts w:hint="eastAsia"/>
        </w:rPr>
        <w:t>的高电位信号时</w:t>
      </w:r>
      <w:r w:rsidR="00BB72E5">
        <w:rPr>
          <w:rFonts w:hint="eastAsia"/>
        </w:rPr>
        <w:t>position*</w:t>
      </w:r>
      <w:r w:rsidR="00BB72E5">
        <w:rPr>
          <w:rFonts w:hint="eastAsia"/>
        </w:rPr>
        <w:t>的位置会做出相应的变化，当</w:t>
      </w:r>
      <w:r w:rsidR="00BB72E5">
        <w:rPr>
          <w:rFonts w:hint="eastAsia"/>
        </w:rPr>
        <w:t>position</w:t>
      </w:r>
      <w:r w:rsidR="00BB72E5">
        <w:t>*</w:t>
      </w:r>
      <w:r w:rsidR="00BB72E5">
        <w:rPr>
          <w:rFonts w:hint="eastAsia"/>
        </w:rPr>
        <w:t>位于</w:t>
      </w:r>
      <w:r w:rsidR="00BB72E5">
        <w:rPr>
          <w:rFonts w:hint="eastAsia"/>
        </w:rPr>
        <w:t>0</w:t>
      </w:r>
      <w:r w:rsidR="00BB72E5">
        <w:rPr>
          <w:rFonts w:hint="eastAsia"/>
        </w:rPr>
        <w:t>或</w:t>
      </w:r>
      <w:r w:rsidR="00BB72E5">
        <w:rPr>
          <w:rFonts w:hint="eastAsia"/>
        </w:rPr>
        <w:t>7</w:t>
      </w:r>
      <w:r w:rsidR="00BB72E5">
        <w:rPr>
          <w:rFonts w:hint="eastAsia"/>
        </w:rPr>
        <w:t>时，若再输入上、左或下、右信号时</w:t>
      </w:r>
      <w:r w:rsidR="00BB72E5">
        <w:rPr>
          <w:rFonts w:hint="eastAsia"/>
        </w:rPr>
        <w:t>position</w:t>
      </w:r>
      <w:r w:rsidR="00BB72E5">
        <w:t>*</w:t>
      </w:r>
      <w:r w:rsidR="00BB72E5">
        <w:rPr>
          <w:rFonts w:hint="eastAsia"/>
        </w:rPr>
        <w:t>的位置不发生变化。</w:t>
      </w:r>
    </w:p>
    <w:p w:rsidR="00BB72E5" w:rsidRPr="00556196" w:rsidRDefault="00BB72E5"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r w:rsidRPr="00556196">
        <w:rPr>
          <w:rFonts w:asciiTheme="majorEastAsia" w:eastAsiaTheme="majorEastAsia" w:hAnsiTheme="majorEastAsia" w:cstheme="majorBidi"/>
          <w:b/>
          <w:bCs/>
          <w:sz w:val="28"/>
          <w:szCs w:val="28"/>
        </w:rPr>
        <w:tab/>
      </w:r>
      <w:bookmarkStart w:id="19" w:name="_Toc466318201"/>
      <w:r w:rsidRPr="00556196">
        <w:rPr>
          <w:rFonts w:asciiTheme="majorEastAsia" w:eastAsiaTheme="majorEastAsia" w:hAnsiTheme="majorEastAsia" w:cstheme="majorBidi"/>
          <w:b/>
          <w:bCs/>
          <w:sz w:val="28"/>
          <w:szCs w:val="28"/>
        </w:rPr>
        <w:t xml:space="preserve">3.2 </w:t>
      </w:r>
      <w:r w:rsidRPr="00556196">
        <w:rPr>
          <w:rFonts w:asciiTheme="majorEastAsia" w:eastAsiaTheme="majorEastAsia" w:hAnsiTheme="majorEastAsia" w:cstheme="majorBidi" w:hint="eastAsia"/>
          <w:b/>
          <w:bCs/>
          <w:sz w:val="28"/>
          <w:szCs w:val="28"/>
        </w:rPr>
        <w:t>cleanbtn</w:t>
      </w:r>
      <w:bookmarkEnd w:id="19"/>
    </w:p>
    <w:p w:rsidR="00BB72E5" w:rsidRDefault="00BB72E5" w:rsidP="00BB72E5">
      <w:pPr>
        <w:pStyle w:val="a3"/>
        <w:numPr>
          <w:ilvl w:val="0"/>
          <w:numId w:val="6"/>
        </w:numPr>
        <w:ind w:firstLineChars="0"/>
        <w:rPr>
          <w:noProof/>
        </w:rPr>
      </w:pPr>
      <w:r>
        <w:rPr>
          <w:rFonts w:hint="eastAsia"/>
          <w:noProof/>
        </w:rPr>
        <w:t>仿真波形：</w:t>
      </w:r>
    </w:p>
    <w:p w:rsidR="00BB72E5" w:rsidRDefault="00BB72E5" w:rsidP="00BB72E5">
      <w:pPr>
        <w:pStyle w:val="a3"/>
        <w:ind w:left="845" w:firstLineChars="0" w:firstLine="0"/>
        <w:rPr>
          <w:noProof/>
        </w:rPr>
      </w:pPr>
      <w:r>
        <w:rPr>
          <w:noProof/>
        </w:rPr>
        <w:lastRenderedPageBreak/>
        <w:drawing>
          <wp:inline distT="0" distB="0" distL="0" distR="0" wp14:anchorId="5F9A1577" wp14:editId="35365504">
            <wp:extent cx="5274310" cy="123888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238885"/>
                    </a:xfrm>
                    <a:prstGeom prst="rect">
                      <a:avLst/>
                    </a:prstGeom>
                  </pic:spPr>
                </pic:pic>
              </a:graphicData>
            </a:graphic>
          </wp:inline>
        </w:drawing>
      </w:r>
    </w:p>
    <w:p w:rsidR="00BB72E5" w:rsidRDefault="00BB72E5" w:rsidP="00C5744A">
      <w:pPr>
        <w:pStyle w:val="a3"/>
        <w:numPr>
          <w:ilvl w:val="0"/>
          <w:numId w:val="6"/>
        </w:numPr>
        <w:spacing w:line="400" w:lineRule="exact"/>
        <w:ind w:firstLineChars="0"/>
      </w:pPr>
      <w:r>
        <w:rPr>
          <w:rFonts w:hint="eastAsia"/>
        </w:rPr>
        <w:t>波形分析：</w:t>
      </w:r>
    </w:p>
    <w:p w:rsidR="00BB72E5" w:rsidRDefault="00BB72E5" w:rsidP="00C5744A">
      <w:pPr>
        <w:pStyle w:val="a3"/>
        <w:spacing w:line="400" w:lineRule="exact"/>
        <w:ind w:left="420" w:firstLineChars="0" w:firstLine="0"/>
      </w:pPr>
      <w:r>
        <w:rPr>
          <w:rFonts w:hint="eastAsia"/>
        </w:rPr>
        <w:t>如图，</w:t>
      </w:r>
      <w:r>
        <w:rPr>
          <w:rFonts w:hint="eastAsia"/>
        </w:rPr>
        <w:t>reset</w:t>
      </w:r>
      <w:r>
        <w:rPr>
          <w:rFonts w:hint="eastAsia"/>
        </w:rPr>
        <w:t>、</w:t>
      </w:r>
      <w:r>
        <w:rPr>
          <w:rFonts w:hint="eastAsia"/>
        </w:rPr>
        <w:t>btn</w:t>
      </w:r>
      <w:r>
        <w:t>*</w:t>
      </w:r>
      <w:r>
        <w:rPr>
          <w:rFonts w:hint="eastAsia"/>
        </w:rPr>
        <w:t>信号输入之后又连续的几个抖动方波，而对应的输出均为单位方波，从而达到了防抖的效果。</w:t>
      </w:r>
    </w:p>
    <w:p w:rsidR="00BB72E5" w:rsidRPr="00556196" w:rsidRDefault="00BB72E5"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r w:rsidRPr="00556196">
        <w:rPr>
          <w:rFonts w:asciiTheme="majorEastAsia" w:eastAsiaTheme="majorEastAsia" w:hAnsiTheme="majorEastAsia" w:cstheme="majorBidi"/>
          <w:b/>
          <w:bCs/>
          <w:sz w:val="28"/>
          <w:szCs w:val="28"/>
        </w:rPr>
        <w:tab/>
      </w:r>
      <w:bookmarkStart w:id="20" w:name="_Toc466318202"/>
      <w:r w:rsidRPr="00556196">
        <w:rPr>
          <w:rFonts w:asciiTheme="majorEastAsia" w:eastAsiaTheme="majorEastAsia" w:hAnsiTheme="majorEastAsia" w:cstheme="majorBidi"/>
          <w:b/>
          <w:bCs/>
          <w:sz w:val="28"/>
          <w:szCs w:val="28"/>
        </w:rPr>
        <w:t xml:space="preserve">3.3 </w:t>
      </w:r>
      <w:r w:rsidRPr="00556196">
        <w:rPr>
          <w:rFonts w:asciiTheme="majorEastAsia" w:eastAsiaTheme="majorEastAsia" w:hAnsiTheme="majorEastAsia" w:cstheme="majorBidi" w:hint="eastAsia"/>
          <w:b/>
          <w:bCs/>
          <w:sz w:val="28"/>
          <w:szCs w:val="28"/>
        </w:rPr>
        <w:t>seg</w:t>
      </w:r>
      <w:r w:rsidRPr="00556196">
        <w:rPr>
          <w:rFonts w:asciiTheme="majorEastAsia" w:eastAsiaTheme="majorEastAsia" w:hAnsiTheme="majorEastAsia" w:cstheme="majorBidi"/>
          <w:b/>
          <w:bCs/>
          <w:sz w:val="28"/>
          <w:szCs w:val="28"/>
        </w:rPr>
        <w:t>7_1</w:t>
      </w:r>
      <w:bookmarkEnd w:id="20"/>
    </w:p>
    <w:p w:rsidR="00BB72E5" w:rsidRDefault="00BB72E5" w:rsidP="00BB72E5">
      <w:pPr>
        <w:pStyle w:val="a3"/>
        <w:numPr>
          <w:ilvl w:val="0"/>
          <w:numId w:val="6"/>
        </w:numPr>
        <w:ind w:firstLineChars="0"/>
        <w:rPr>
          <w:noProof/>
        </w:rPr>
      </w:pPr>
      <w:r>
        <w:rPr>
          <w:rFonts w:hint="eastAsia"/>
          <w:noProof/>
        </w:rPr>
        <w:t>仿真波形：</w:t>
      </w:r>
    </w:p>
    <w:p w:rsidR="000E7D31" w:rsidRDefault="000E7D31" w:rsidP="000E7D31">
      <w:pPr>
        <w:pStyle w:val="a3"/>
        <w:ind w:left="845" w:firstLineChars="0" w:firstLine="0"/>
        <w:rPr>
          <w:noProof/>
        </w:rPr>
      </w:pPr>
      <w:r>
        <w:rPr>
          <w:noProof/>
        </w:rPr>
        <w:drawing>
          <wp:inline distT="0" distB="0" distL="0" distR="0" wp14:anchorId="00684BAE" wp14:editId="3C2C01CA">
            <wp:extent cx="5274310" cy="113284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132840"/>
                    </a:xfrm>
                    <a:prstGeom prst="rect">
                      <a:avLst/>
                    </a:prstGeom>
                  </pic:spPr>
                </pic:pic>
              </a:graphicData>
            </a:graphic>
          </wp:inline>
        </w:drawing>
      </w:r>
    </w:p>
    <w:p w:rsidR="000E7D31" w:rsidRPr="000E7D31" w:rsidRDefault="000E7D31" w:rsidP="000E7D31">
      <w:pPr>
        <w:pStyle w:val="a3"/>
        <w:ind w:left="845" w:firstLineChars="0" w:firstLine="0"/>
        <w:jc w:val="center"/>
        <w:rPr>
          <w:noProof/>
          <w:sz w:val="20"/>
        </w:rPr>
      </w:pPr>
      <w:r w:rsidRPr="000E7D31">
        <w:rPr>
          <w:rFonts w:hint="eastAsia"/>
          <w:noProof/>
          <w:sz w:val="20"/>
        </w:rPr>
        <w:t>图</w:t>
      </w:r>
      <w:r w:rsidRPr="000E7D31">
        <w:rPr>
          <w:rFonts w:hint="eastAsia"/>
          <w:noProof/>
          <w:sz w:val="20"/>
        </w:rPr>
        <w:t>3.3.1</w:t>
      </w:r>
    </w:p>
    <w:p w:rsidR="00BB72E5" w:rsidRDefault="00BB72E5" w:rsidP="00BB72E5">
      <w:pPr>
        <w:pStyle w:val="a3"/>
        <w:ind w:left="845" w:firstLineChars="0" w:firstLine="0"/>
        <w:rPr>
          <w:noProof/>
        </w:rPr>
      </w:pPr>
      <w:r>
        <w:rPr>
          <w:noProof/>
        </w:rPr>
        <w:drawing>
          <wp:inline distT="0" distB="0" distL="0" distR="0" wp14:anchorId="7F4D8955" wp14:editId="5C9A8022">
            <wp:extent cx="5274310" cy="1116330"/>
            <wp:effectExtent l="0" t="0" r="254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116330"/>
                    </a:xfrm>
                    <a:prstGeom prst="rect">
                      <a:avLst/>
                    </a:prstGeom>
                  </pic:spPr>
                </pic:pic>
              </a:graphicData>
            </a:graphic>
          </wp:inline>
        </w:drawing>
      </w:r>
    </w:p>
    <w:p w:rsidR="000E7D31" w:rsidRPr="000E7D31" w:rsidRDefault="000E7D31" w:rsidP="000E7D31">
      <w:pPr>
        <w:pStyle w:val="a3"/>
        <w:ind w:left="845" w:firstLineChars="0" w:firstLine="0"/>
        <w:jc w:val="center"/>
        <w:rPr>
          <w:noProof/>
          <w:sz w:val="20"/>
        </w:rPr>
      </w:pPr>
      <w:r w:rsidRPr="000E7D31">
        <w:rPr>
          <w:rFonts w:hint="eastAsia"/>
          <w:noProof/>
          <w:sz w:val="20"/>
        </w:rPr>
        <w:t>图</w:t>
      </w:r>
      <w:r>
        <w:rPr>
          <w:rFonts w:hint="eastAsia"/>
          <w:noProof/>
          <w:sz w:val="20"/>
        </w:rPr>
        <w:t>3.3.2</w:t>
      </w:r>
    </w:p>
    <w:p w:rsidR="00BB72E5" w:rsidRDefault="00BB72E5" w:rsidP="00C5744A">
      <w:pPr>
        <w:pStyle w:val="a3"/>
        <w:numPr>
          <w:ilvl w:val="0"/>
          <w:numId w:val="6"/>
        </w:numPr>
        <w:spacing w:line="400" w:lineRule="exact"/>
        <w:ind w:firstLineChars="0"/>
      </w:pPr>
      <w:r>
        <w:rPr>
          <w:rFonts w:hint="eastAsia"/>
        </w:rPr>
        <w:t>波形分析：</w:t>
      </w:r>
    </w:p>
    <w:p w:rsidR="000E7D31" w:rsidRDefault="000E7D31" w:rsidP="00C5744A">
      <w:pPr>
        <w:pStyle w:val="a3"/>
        <w:spacing w:line="400" w:lineRule="exact"/>
        <w:ind w:left="420" w:firstLineChars="0" w:firstLine="0"/>
      </w:pPr>
      <w:r>
        <w:rPr>
          <w:rFonts w:hint="eastAsia"/>
        </w:rPr>
        <w:t>以上，图</w:t>
      </w:r>
      <w:r>
        <w:rPr>
          <w:rFonts w:hint="eastAsia"/>
        </w:rPr>
        <w:t>3.3.1</w:t>
      </w:r>
      <w:r>
        <w:rPr>
          <w:rFonts w:hint="eastAsia"/>
        </w:rPr>
        <w:t>显示了较全面的分数显示仿真，图</w:t>
      </w:r>
      <w:r>
        <w:rPr>
          <w:rFonts w:hint="eastAsia"/>
        </w:rPr>
        <w:t xml:space="preserve">3.3.2 </w:t>
      </w:r>
      <w:r>
        <w:rPr>
          <w:rFonts w:hint="eastAsia"/>
        </w:rPr>
        <w:t>显示了分数为</w:t>
      </w:r>
      <w:r>
        <w:rPr>
          <w:rFonts w:hint="eastAsia"/>
        </w:rPr>
        <w:t>2</w:t>
      </w:r>
      <w:r>
        <w:rPr>
          <w:rFonts w:hint="eastAsia"/>
        </w:rPr>
        <w:t>和</w:t>
      </w:r>
      <w:r>
        <w:rPr>
          <w:rFonts w:hint="eastAsia"/>
        </w:rPr>
        <w:t>3</w:t>
      </w:r>
      <w:r>
        <w:rPr>
          <w:rFonts w:hint="eastAsia"/>
        </w:rPr>
        <w:t>时数码管的输入情况，如图二，当分数为</w:t>
      </w:r>
      <w:r>
        <w:rPr>
          <w:rFonts w:hint="eastAsia"/>
        </w:rPr>
        <w:t>2</w:t>
      </w:r>
      <w:r>
        <w:rPr>
          <w:rFonts w:hint="eastAsia"/>
        </w:rPr>
        <w:t>，速度为</w:t>
      </w:r>
      <w:r>
        <w:rPr>
          <w:rFonts w:hint="eastAsia"/>
        </w:rPr>
        <w:t>2</w:t>
      </w:r>
      <w:r>
        <w:rPr>
          <w:rFonts w:hint="eastAsia"/>
        </w:rPr>
        <w:t>时，当阴极</w:t>
      </w:r>
      <w:r>
        <w:rPr>
          <w:rFonts w:hint="eastAsia"/>
        </w:rPr>
        <w:t>cat</w:t>
      </w:r>
      <w:r>
        <w:rPr>
          <w:rFonts w:hint="eastAsia"/>
        </w:rPr>
        <w:t>为</w:t>
      </w:r>
      <w:r>
        <w:rPr>
          <w:rFonts w:hint="eastAsia"/>
        </w:rPr>
        <w:t>10111111</w:t>
      </w:r>
      <w:r>
        <w:rPr>
          <w:rFonts w:hint="eastAsia"/>
        </w:rPr>
        <w:t>和</w:t>
      </w:r>
      <w:r>
        <w:rPr>
          <w:rFonts w:hint="eastAsia"/>
        </w:rPr>
        <w:t>11110111</w:t>
      </w:r>
      <w:r>
        <w:rPr>
          <w:rFonts w:hint="eastAsia"/>
        </w:rPr>
        <w:t>时，数码管显示</w:t>
      </w:r>
      <w:r>
        <w:rPr>
          <w:rFonts w:hint="eastAsia"/>
        </w:rPr>
        <w:t>1111110</w:t>
      </w:r>
      <w:r>
        <w:rPr>
          <w:rFonts w:hint="eastAsia"/>
        </w:rPr>
        <w:t>（</w:t>
      </w:r>
      <w:r>
        <w:rPr>
          <w:rFonts w:hint="eastAsia"/>
        </w:rPr>
        <w:t>0</w:t>
      </w:r>
      <w:r>
        <w:rPr>
          <w:rFonts w:hint="eastAsia"/>
        </w:rPr>
        <w:t>），当阴极</w:t>
      </w:r>
      <w:r>
        <w:rPr>
          <w:rFonts w:hint="eastAsia"/>
        </w:rPr>
        <w:t>cat</w:t>
      </w:r>
      <w:r>
        <w:rPr>
          <w:rFonts w:hint="eastAsia"/>
        </w:rPr>
        <w:t>为</w:t>
      </w:r>
      <w:r>
        <w:rPr>
          <w:rFonts w:hint="eastAsia"/>
        </w:rPr>
        <w:t>11111101</w:t>
      </w:r>
      <w:r>
        <w:rPr>
          <w:rFonts w:hint="eastAsia"/>
        </w:rPr>
        <w:t>和</w:t>
      </w:r>
      <w:r>
        <w:rPr>
          <w:rFonts w:hint="eastAsia"/>
        </w:rPr>
        <w:t>01111111</w:t>
      </w:r>
      <w:r>
        <w:rPr>
          <w:rFonts w:hint="eastAsia"/>
        </w:rPr>
        <w:t>时，数码管显示</w:t>
      </w:r>
      <w:r>
        <w:rPr>
          <w:rFonts w:hint="eastAsia"/>
        </w:rPr>
        <w:t>1101101</w:t>
      </w:r>
      <w:r>
        <w:rPr>
          <w:rFonts w:hint="eastAsia"/>
        </w:rPr>
        <w:t>（</w:t>
      </w:r>
      <w:r>
        <w:rPr>
          <w:rFonts w:hint="eastAsia"/>
        </w:rPr>
        <w:t>2</w:t>
      </w:r>
      <w:r>
        <w:rPr>
          <w:rFonts w:hint="eastAsia"/>
        </w:rPr>
        <w:t>）</w:t>
      </w:r>
      <w:r>
        <w:rPr>
          <w:rFonts w:hint="eastAsia"/>
        </w:rPr>
        <w:t>.</w:t>
      </w:r>
    </w:p>
    <w:p w:rsidR="000E7D31" w:rsidRPr="00556196" w:rsidRDefault="000E7D31"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r w:rsidRPr="00556196">
        <w:rPr>
          <w:rFonts w:asciiTheme="majorEastAsia" w:eastAsiaTheme="majorEastAsia" w:hAnsiTheme="majorEastAsia" w:cstheme="majorBidi"/>
          <w:b/>
          <w:bCs/>
          <w:sz w:val="28"/>
          <w:szCs w:val="28"/>
        </w:rPr>
        <w:tab/>
      </w:r>
      <w:bookmarkStart w:id="21" w:name="_Toc466318203"/>
      <w:r w:rsidRPr="00556196">
        <w:rPr>
          <w:rFonts w:asciiTheme="majorEastAsia" w:eastAsiaTheme="majorEastAsia" w:hAnsiTheme="majorEastAsia" w:cstheme="majorBidi"/>
          <w:b/>
          <w:bCs/>
          <w:sz w:val="28"/>
          <w:szCs w:val="28"/>
        </w:rPr>
        <w:t xml:space="preserve">3.4 </w:t>
      </w:r>
      <w:r w:rsidR="005C599A" w:rsidRPr="00556196">
        <w:rPr>
          <w:rFonts w:asciiTheme="majorEastAsia" w:eastAsiaTheme="majorEastAsia" w:hAnsiTheme="majorEastAsia" w:cstheme="majorBidi" w:hint="eastAsia"/>
          <w:b/>
          <w:bCs/>
          <w:sz w:val="28"/>
          <w:szCs w:val="28"/>
        </w:rPr>
        <w:t>pipe_move</w:t>
      </w:r>
      <w:bookmarkEnd w:id="21"/>
    </w:p>
    <w:p w:rsidR="005C599A" w:rsidRDefault="005C599A" w:rsidP="00C5744A">
      <w:pPr>
        <w:pStyle w:val="a3"/>
        <w:spacing w:line="400" w:lineRule="exact"/>
        <w:ind w:firstLineChars="0" w:firstLine="0"/>
      </w:pPr>
      <w:r>
        <w:rPr>
          <w:rFonts w:hint="eastAsia"/>
        </w:rPr>
        <w:t>实际上一次管道更新的周期包含多个</w:t>
      </w:r>
      <w:r>
        <w:rPr>
          <w:rFonts w:hint="eastAsia"/>
        </w:rPr>
        <w:t>8</w:t>
      </w:r>
      <w:r>
        <w:rPr>
          <w:rFonts w:hint="eastAsia"/>
        </w:rPr>
        <w:t>行刷新周期，这里为了仿真方便，修改了管道更新的时间，现一个更新周期内只含</w:t>
      </w:r>
      <w:r>
        <w:rPr>
          <w:rFonts w:hint="eastAsia"/>
        </w:rPr>
        <w:t>10</w:t>
      </w:r>
      <w:r>
        <w:rPr>
          <w:rFonts w:hint="eastAsia"/>
        </w:rPr>
        <w:t>次行扫描。</w:t>
      </w:r>
    </w:p>
    <w:p w:rsidR="005C599A" w:rsidRDefault="005C599A" w:rsidP="00C5744A">
      <w:pPr>
        <w:pStyle w:val="a3"/>
        <w:numPr>
          <w:ilvl w:val="0"/>
          <w:numId w:val="6"/>
        </w:numPr>
        <w:spacing w:line="400" w:lineRule="exact"/>
        <w:ind w:firstLineChars="0"/>
      </w:pPr>
      <w:r>
        <w:rPr>
          <w:rFonts w:hint="eastAsia"/>
        </w:rPr>
        <w:t>仿真波形：</w:t>
      </w:r>
    </w:p>
    <w:p w:rsidR="005C599A" w:rsidRDefault="005C599A" w:rsidP="005C599A">
      <w:pPr>
        <w:pStyle w:val="a3"/>
        <w:ind w:left="845" w:firstLineChars="0" w:firstLine="0"/>
        <w:rPr>
          <w:noProof/>
        </w:rPr>
      </w:pPr>
      <w:r>
        <w:rPr>
          <w:noProof/>
        </w:rPr>
        <w:lastRenderedPageBreak/>
        <w:drawing>
          <wp:inline distT="0" distB="0" distL="0" distR="0" wp14:anchorId="2E3274BD" wp14:editId="60B54F13">
            <wp:extent cx="5274310" cy="166624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666240"/>
                    </a:xfrm>
                    <a:prstGeom prst="rect">
                      <a:avLst/>
                    </a:prstGeom>
                  </pic:spPr>
                </pic:pic>
              </a:graphicData>
            </a:graphic>
          </wp:inline>
        </w:drawing>
      </w:r>
    </w:p>
    <w:p w:rsidR="005C599A" w:rsidRDefault="005C599A" w:rsidP="005C599A">
      <w:pPr>
        <w:pStyle w:val="a3"/>
        <w:ind w:left="845" w:firstLineChars="0" w:firstLine="0"/>
        <w:jc w:val="center"/>
        <w:rPr>
          <w:noProof/>
          <w:sz w:val="20"/>
        </w:rPr>
      </w:pPr>
      <w:r w:rsidRPr="005C599A">
        <w:rPr>
          <w:rFonts w:hint="eastAsia"/>
          <w:noProof/>
          <w:sz w:val="20"/>
        </w:rPr>
        <w:t>图</w:t>
      </w:r>
      <w:r w:rsidRPr="005C599A">
        <w:rPr>
          <w:rFonts w:hint="eastAsia"/>
          <w:noProof/>
          <w:sz w:val="20"/>
        </w:rPr>
        <w:t xml:space="preserve"> 3.4.1</w:t>
      </w:r>
    </w:p>
    <w:p w:rsidR="005C599A" w:rsidRDefault="005C599A" w:rsidP="005C599A">
      <w:pPr>
        <w:pStyle w:val="a3"/>
        <w:ind w:left="845" w:firstLineChars="0" w:firstLine="0"/>
        <w:rPr>
          <w:noProof/>
          <w:sz w:val="20"/>
        </w:rPr>
      </w:pPr>
      <w:r>
        <w:rPr>
          <w:noProof/>
        </w:rPr>
        <w:drawing>
          <wp:inline distT="0" distB="0" distL="0" distR="0" wp14:anchorId="26A772A2" wp14:editId="00E56575">
            <wp:extent cx="5274310" cy="192786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27860"/>
                    </a:xfrm>
                    <a:prstGeom prst="rect">
                      <a:avLst/>
                    </a:prstGeom>
                  </pic:spPr>
                </pic:pic>
              </a:graphicData>
            </a:graphic>
          </wp:inline>
        </w:drawing>
      </w:r>
    </w:p>
    <w:p w:rsidR="005C599A" w:rsidRPr="005C599A" w:rsidRDefault="005C599A" w:rsidP="005C599A">
      <w:pPr>
        <w:pStyle w:val="a3"/>
        <w:ind w:left="845" w:firstLineChars="0" w:firstLine="0"/>
        <w:jc w:val="center"/>
        <w:rPr>
          <w:noProof/>
          <w:sz w:val="20"/>
        </w:rPr>
      </w:pPr>
      <w:r w:rsidRPr="005C599A">
        <w:rPr>
          <w:rFonts w:hint="eastAsia"/>
          <w:noProof/>
          <w:sz w:val="20"/>
        </w:rPr>
        <w:t>图</w:t>
      </w:r>
      <w:r>
        <w:rPr>
          <w:rFonts w:hint="eastAsia"/>
          <w:noProof/>
          <w:sz w:val="20"/>
        </w:rPr>
        <w:t xml:space="preserve"> 3.4.2</w:t>
      </w:r>
    </w:p>
    <w:p w:rsidR="005C599A" w:rsidRDefault="005C599A" w:rsidP="00C5744A">
      <w:pPr>
        <w:pStyle w:val="a3"/>
        <w:numPr>
          <w:ilvl w:val="0"/>
          <w:numId w:val="8"/>
        </w:numPr>
        <w:spacing w:line="400" w:lineRule="exact"/>
        <w:ind w:firstLineChars="0"/>
      </w:pPr>
      <w:r>
        <w:rPr>
          <w:rFonts w:hint="eastAsia"/>
        </w:rPr>
        <w:t>仿真分析：</w:t>
      </w:r>
    </w:p>
    <w:p w:rsidR="005C599A" w:rsidRPr="001E0C8F" w:rsidRDefault="005C599A" w:rsidP="00C5744A">
      <w:pPr>
        <w:pStyle w:val="a3"/>
        <w:spacing w:line="400" w:lineRule="exact"/>
        <w:ind w:left="420" w:firstLineChars="0" w:firstLine="0"/>
      </w:pPr>
      <w:r>
        <w:rPr>
          <w:rFonts w:hint="eastAsia"/>
        </w:rPr>
        <w:t>以上，图</w:t>
      </w:r>
      <w:r>
        <w:rPr>
          <w:rFonts w:hint="eastAsia"/>
        </w:rPr>
        <w:t xml:space="preserve"> 3.4.1 </w:t>
      </w:r>
      <w:r>
        <w:rPr>
          <w:rFonts w:hint="eastAsia"/>
        </w:rPr>
        <w:t>仿真了</w:t>
      </w:r>
      <w:r>
        <w:rPr>
          <w:rFonts w:hint="eastAsia"/>
        </w:rPr>
        <w:t>0</w:t>
      </w:r>
      <w:r>
        <w:rPr>
          <w:rFonts w:hint="eastAsia"/>
        </w:rPr>
        <w:t>分到</w:t>
      </w:r>
      <w:r>
        <w:rPr>
          <w:rFonts w:hint="eastAsia"/>
        </w:rPr>
        <w:t>3</w:t>
      </w:r>
      <w:r>
        <w:rPr>
          <w:rFonts w:hint="eastAsia"/>
        </w:rPr>
        <w:t>分的情况，图</w:t>
      </w:r>
      <w:r>
        <w:rPr>
          <w:rFonts w:hint="eastAsia"/>
        </w:rPr>
        <w:t xml:space="preserve">3.4.2 </w:t>
      </w:r>
      <w:r>
        <w:rPr>
          <w:rFonts w:hint="eastAsia"/>
        </w:rPr>
        <w:t>放大</w:t>
      </w:r>
      <w:r>
        <w:rPr>
          <w:rFonts w:hint="eastAsia"/>
        </w:rPr>
        <w:t>2</w:t>
      </w:r>
      <w:r>
        <w:rPr>
          <w:rFonts w:hint="eastAsia"/>
        </w:rPr>
        <w:t>分更新到</w:t>
      </w:r>
      <w:r>
        <w:rPr>
          <w:rFonts w:hint="eastAsia"/>
        </w:rPr>
        <w:t>3</w:t>
      </w:r>
      <w:r>
        <w:rPr>
          <w:rFonts w:hint="eastAsia"/>
        </w:rPr>
        <w:t>分的情形，可以看到，</w:t>
      </w:r>
      <w:r w:rsidR="001E0C8F">
        <w:rPr>
          <w:rFonts w:hint="eastAsia"/>
        </w:rPr>
        <w:t>当</w:t>
      </w:r>
      <w:r w:rsidR="001E0C8F">
        <w:rPr>
          <w:rFonts w:hint="eastAsia"/>
        </w:rPr>
        <w:t>flag</w:t>
      </w:r>
      <w:r w:rsidR="001E0C8F">
        <w:t>_1</w:t>
      </w:r>
      <w:r w:rsidR="001E0C8F">
        <w:rPr>
          <w:rFonts w:hint="eastAsia"/>
        </w:rPr>
        <w:t>为</w:t>
      </w:r>
      <w:r w:rsidR="001E0C8F">
        <w:rPr>
          <w:rFonts w:hint="eastAsia"/>
        </w:rPr>
        <w:t>2</w:t>
      </w:r>
      <w:r w:rsidR="001E0C8F">
        <w:rPr>
          <w:rFonts w:hint="eastAsia"/>
        </w:rPr>
        <w:t>时，每个</w:t>
      </w:r>
      <w:r w:rsidR="001E0C8F">
        <w:rPr>
          <w:rFonts w:hint="eastAsia"/>
        </w:rPr>
        <w:t>C</w:t>
      </w:r>
      <w:r w:rsidR="001E0C8F">
        <w:rPr>
          <w:rFonts w:hint="eastAsia"/>
        </w:rPr>
        <w:t>信号（公共阴极），</w:t>
      </w:r>
      <w:r w:rsidR="001E0C8F">
        <w:rPr>
          <w:rFonts w:hint="eastAsia"/>
        </w:rPr>
        <w:t>G</w:t>
      </w:r>
      <w:r w:rsidR="001E0C8F">
        <w:rPr>
          <w:rFonts w:hint="eastAsia"/>
        </w:rPr>
        <w:t>信号</w:t>
      </w:r>
      <w:r w:rsidR="00373D2A">
        <w:rPr>
          <w:rFonts w:hint="eastAsia"/>
        </w:rPr>
        <w:t>（绿色阳极）</w:t>
      </w:r>
      <w:r w:rsidR="001E0C8F">
        <w:rPr>
          <w:rFonts w:hint="eastAsia"/>
        </w:rPr>
        <w:t>有</w:t>
      </w:r>
      <w:r w:rsidR="001E0C8F">
        <w:rPr>
          <w:rFonts w:hint="eastAsia"/>
        </w:rPr>
        <w:t>2</w:t>
      </w:r>
      <w:r w:rsidR="001E0C8F">
        <w:rPr>
          <w:rFonts w:hint="eastAsia"/>
        </w:rPr>
        <w:t>个高电平，表明此时有两列管道，同理</w:t>
      </w:r>
      <w:r w:rsidR="001E0C8F">
        <w:rPr>
          <w:rFonts w:hint="eastAsia"/>
        </w:rPr>
        <w:t>fla</w:t>
      </w:r>
      <w:r w:rsidR="001E0C8F">
        <w:t>g_1</w:t>
      </w:r>
      <w:r w:rsidR="00881B23">
        <w:rPr>
          <w:rFonts w:hint="eastAsia"/>
        </w:rPr>
        <w:t>为</w:t>
      </w:r>
      <w:r w:rsidR="001E0C8F">
        <w:rPr>
          <w:rFonts w:hint="eastAsia"/>
        </w:rPr>
        <w:t>3</w:t>
      </w:r>
      <w:r w:rsidR="00881B23">
        <w:rPr>
          <w:rFonts w:hint="eastAsia"/>
        </w:rPr>
        <w:t>时有两</w:t>
      </w:r>
      <w:r w:rsidR="001E0C8F">
        <w:rPr>
          <w:rFonts w:hint="eastAsia"/>
        </w:rPr>
        <w:t>列管道</w:t>
      </w:r>
      <w:r w:rsidR="00881B23">
        <w:rPr>
          <w:rFonts w:hint="eastAsia"/>
        </w:rPr>
        <w:t>，</w:t>
      </w:r>
      <w:r w:rsidR="008D4011">
        <w:rPr>
          <w:rFonts w:hint="eastAsia"/>
        </w:rPr>
        <w:t>但</w:t>
      </w:r>
      <w:r w:rsidR="00881B23">
        <w:rPr>
          <w:rFonts w:hint="eastAsia"/>
        </w:rPr>
        <w:t>位置相对之前的向左平移一列</w:t>
      </w:r>
      <w:r w:rsidR="00373D2A">
        <w:rPr>
          <w:rFonts w:hint="eastAsia"/>
        </w:rPr>
        <w:t>。</w:t>
      </w:r>
    </w:p>
    <w:p w:rsidR="00A3017E" w:rsidRPr="00C5744A" w:rsidRDefault="00C52B9D" w:rsidP="00C5744A">
      <w:pPr>
        <w:pStyle w:val="a3"/>
        <w:numPr>
          <w:ilvl w:val="0"/>
          <w:numId w:val="1"/>
        </w:numPr>
        <w:spacing w:beforeLines="50" w:before="156" w:afterLines="50" w:after="156" w:line="360" w:lineRule="auto"/>
        <w:ind w:firstLineChars="0"/>
        <w:outlineLvl w:val="0"/>
        <w:rPr>
          <w:rFonts w:ascii="黑体" w:eastAsia="黑体" w:hAnsi="黑体"/>
          <w:b/>
          <w:sz w:val="30"/>
          <w:szCs w:val="30"/>
        </w:rPr>
      </w:pPr>
      <w:bookmarkStart w:id="22" w:name="_Toc466318204"/>
      <w:r w:rsidRPr="00C5744A">
        <w:rPr>
          <w:rFonts w:ascii="黑体" w:eastAsia="黑体" w:hAnsi="黑体" w:hint="eastAsia"/>
          <w:b/>
          <w:sz w:val="30"/>
          <w:szCs w:val="30"/>
        </w:rPr>
        <w:t>源程序</w:t>
      </w:r>
      <w:bookmarkEnd w:id="22"/>
    </w:p>
    <w:p w:rsidR="00C52B9D" w:rsidRDefault="00D96F93" w:rsidP="00A3017E">
      <w:pPr>
        <w:pStyle w:val="a3"/>
        <w:ind w:left="425" w:firstLineChars="0" w:firstLine="0"/>
      </w:pPr>
      <w:r>
        <w:rPr>
          <w:rFonts w:hint="eastAsia"/>
        </w:rPr>
        <w:t>（由于直接复制粘贴源程序</w:t>
      </w:r>
      <w:r w:rsidR="00A94770">
        <w:rPr>
          <w:rFonts w:hint="eastAsia"/>
        </w:rPr>
        <w:t>故存在一些排版上的问题，建议直接打开源程序批阅</w:t>
      </w:r>
      <w:r w:rsidR="00A94770">
        <w:rPr>
          <w:rFonts w:hint="eastAsia"/>
        </w:rPr>
        <w:t>^-^</w:t>
      </w:r>
      <w:r>
        <w:rPr>
          <w:rFonts w:hint="eastAsia"/>
        </w:rPr>
        <w:t>）</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小鸟纵坐标输出</w:t>
      </w:r>
    </w:p>
    <w:p w:rsidR="004E0D82" w:rsidRPr="002272A8" w:rsidRDefault="004E0D82" w:rsidP="004E0D82">
      <w:pPr>
        <w:pStyle w:val="a3"/>
        <w:ind w:left="425" w:firstLine="422"/>
        <w:rPr>
          <w:b/>
        </w:rPr>
      </w:pPr>
      <w:r w:rsidRPr="002272A8">
        <w:rPr>
          <w:b/>
        </w:rPr>
        <w:t>--File Name</w:t>
      </w:r>
      <w:r w:rsidRPr="002272A8">
        <w:rPr>
          <w:b/>
        </w:rPr>
        <w:tab/>
        <w:t xml:space="preserve">  :</w:t>
      </w:r>
      <w:r w:rsidRPr="002272A8">
        <w:rPr>
          <w:b/>
        </w:rPr>
        <w:tab/>
        <w:t>bird_position.vhd</w:t>
      </w:r>
    </w:p>
    <w:p w:rsidR="004E0D82" w:rsidRPr="002272A8" w:rsidRDefault="004E0D82" w:rsidP="004E0D82">
      <w:pPr>
        <w:pStyle w:val="a3"/>
        <w:ind w:left="425" w:firstLine="422"/>
        <w:rPr>
          <w:b/>
        </w:rPr>
      </w:pPr>
      <w:r w:rsidRPr="002272A8">
        <w:rPr>
          <w:rFonts w:hint="eastAsia"/>
          <w:b/>
        </w:rPr>
        <w:t>--Description :</w:t>
      </w:r>
      <w:r w:rsidRPr="002272A8">
        <w:rPr>
          <w:rFonts w:hint="eastAsia"/>
          <w:b/>
        </w:rPr>
        <w:tab/>
      </w:r>
      <w:r w:rsidRPr="002272A8">
        <w:rPr>
          <w:rFonts w:hint="eastAsia"/>
          <w:b/>
        </w:rPr>
        <w:t>实现玩家一小鸟纵坐标的输出</w:t>
      </w:r>
    </w:p>
    <w:p w:rsidR="004E0D82" w:rsidRPr="002272A8" w:rsidRDefault="004E0D82" w:rsidP="004E0D82">
      <w:pPr>
        <w:pStyle w:val="a3"/>
        <w:ind w:left="425" w:firstLine="422"/>
        <w:rPr>
          <w:b/>
        </w:rPr>
      </w:pPr>
      <w:r w:rsidRPr="002272A8">
        <w:rPr>
          <w:b/>
        </w:rPr>
        <w:t>--Limitations :</w:t>
      </w:r>
      <w:r w:rsidRPr="002272A8">
        <w:rPr>
          <w:b/>
        </w:rPr>
        <w:tab/>
        <w:t>none</w:t>
      </w:r>
    </w:p>
    <w:p w:rsidR="004E0D82" w:rsidRPr="002272A8" w:rsidRDefault="004E0D82" w:rsidP="004E0D82">
      <w:pPr>
        <w:pStyle w:val="a3"/>
        <w:ind w:left="425" w:firstLine="422"/>
        <w:rPr>
          <w:b/>
        </w:rPr>
      </w:pPr>
      <w:r w:rsidRPr="002272A8">
        <w:rPr>
          <w:b/>
        </w:rPr>
        <w:t>--System</w:t>
      </w:r>
      <w:r w:rsidRPr="002272A8">
        <w:rPr>
          <w:b/>
        </w:rPr>
        <w:tab/>
        <w:t xml:space="preserve">  :</w:t>
      </w:r>
      <w:r w:rsidRPr="002272A8">
        <w:rPr>
          <w:b/>
        </w:rPr>
        <w:tab/>
        <w:t>VHDL 93</w:t>
      </w:r>
    </w:p>
    <w:p w:rsidR="004E0D82" w:rsidRPr="002272A8" w:rsidRDefault="004E0D82" w:rsidP="004E0D82">
      <w:pPr>
        <w:pStyle w:val="a3"/>
        <w:ind w:left="425" w:firstLine="422"/>
        <w:rPr>
          <w:b/>
        </w:rPr>
      </w:pPr>
      <w:r w:rsidRPr="002272A8">
        <w:rPr>
          <w:b/>
        </w:rPr>
        <w:t>--Author      :</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t xml:space="preserve">  :</w:t>
      </w:r>
      <w:r w:rsidRPr="002272A8">
        <w:rPr>
          <w:b/>
        </w:rPr>
        <w:tab/>
        <w:t>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bird_position is</w:t>
      </w:r>
    </w:p>
    <w:p w:rsidR="004E0D82" w:rsidRDefault="004E0D82" w:rsidP="004E0D82">
      <w:pPr>
        <w:pStyle w:val="a3"/>
        <w:ind w:left="425"/>
      </w:pPr>
      <w:r>
        <w:tab/>
        <w:t>port</w:t>
      </w:r>
    </w:p>
    <w:p w:rsidR="004E0D82" w:rsidRDefault="004E0D82" w:rsidP="004E0D82">
      <w:pPr>
        <w:pStyle w:val="a3"/>
        <w:ind w:left="425"/>
      </w:pPr>
      <w:r>
        <w:tab/>
        <w:t>(</w:t>
      </w:r>
    </w:p>
    <w:p w:rsidR="004E0D82" w:rsidRDefault="004E0D82" w:rsidP="004E0D82">
      <w:pPr>
        <w:pStyle w:val="a3"/>
        <w:ind w:left="425"/>
      </w:pPr>
      <w:r>
        <w:tab/>
        <w:t>reset:in std_logic;</w:t>
      </w:r>
    </w:p>
    <w:p w:rsidR="004E0D82" w:rsidRDefault="004E0D82" w:rsidP="004E0D82">
      <w:pPr>
        <w:pStyle w:val="a3"/>
        <w:ind w:left="425"/>
      </w:pPr>
      <w:r>
        <w:tab/>
        <w:t>clk_1:in std_logic;--100HZ</w:t>
      </w:r>
    </w:p>
    <w:p w:rsidR="004E0D82" w:rsidRDefault="004E0D82" w:rsidP="004E0D82">
      <w:pPr>
        <w:pStyle w:val="a3"/>
        <w:ind w:left="425"/>
      </w:pPr>
      <w:r>
        <w:tab/>
        <w:t>btn_up:in std_logic;</w:t>
      </w:r>
    </w:p>
    <w:p w:rsidR="004E0D82" w:rsidRDefault="004E0D82" w:rsidP="004E0D82">
      <w:pPr>
        <w:pStyle w:val="a3"/>
        <w:ind w:left="425"/>
      </w:pPr>
      <w:r>
        <w:rPr>
          <w:rFonts w:hint="eastAsia"/>
        </w:rPr>
        <w:tab/>
        <w:t>--</w:t>
      </w:r>
      <w:r>
        <w:rPr>
          <w:rFonts w:hint="eastAsia"/>
        </w:rPr>
        <w:t>向上</w:t>
      </w:r>
    </w:p>
    <w:p w:rsidR="004E0D82" w:rsidRDefault="004E0D82" w:rsidP="004E0D82">
      <w:pPr>
        <w:pStyle w:val="a3"/>
        <w:ind w:left="425"/>
      </w:pPr>
      <w:r>
        <w:tab/>
        <w:t>btn_down:in std_logic;</w:t>
      </w:r>
    </w:p>
    <w:p w:rsidR="004E0D82" w:rsidRDefault="004E0D82" w:rsidP="004E0D82">
      <w:pPr>
        <w:pStyle w:val="a3"/>
        <w:ind w:left="425"/>
      </w:pPr>
      <w:r>
        <w:rPr>
          <w:rFonts w:hint="eastAsia"/>
        </w:rPr>
        <w:tab/>
        <w:t>--</w:t>
      </w:r>
      <w:r>
        <w:rPr>
          <w:rFonts w:hint="eastAsia"/>
        </w:rPr>
        <w:t>向下</w:t>
      </w:r>
    </w:p>
    <w:p w:rsidR="004E0D82" w:rsidRDefault="004E0D82" w:rsidP="004E0D82">
      <w:pPr>
        <w:pStyle w:val="a3"/>
        <w:ind w:left="425"/>
      </w:pPr>
      <w:r>
        <w:tab/>
        <w:t>btn_left:in std_logic;</w:t>
      </w:r>
    </w:p>
    <w:p w:rsidR="004E0D82" w:rsidRDefault="004E0D82" w:rsidP="004E0D82">
      <w:pPr>
        <w:pStyle w:val="a3"/>
        <w:ind w:left="425"/>
      </w:pPr>
      <w:r>
        <w:rPr>
          <w:rFonts w:hint="eastAsia"/>
        </w:rPr>
        <w:tab/>
        <w:t>--</w:t>
      </w:r>
      <w:r>
        <w:rPr>
          <w:rFonts w:hint="eastAsia"/>
        </w:rPr>
        <w:t>向左</w:t>
      </w:r>
    </w:p>
    <w:p w:rsidR="004E0D82" w:rsidRDefault="004E0D82" w:rsidP="004E0D82">
      <w:pPr>
        <w:pStyle w:val="a3"/>
        <w:ind w:left="425"/>
      </w:pPr>
      <w:r>
        <w:tab/>
        <w:t>btn_right:in std_logic;</w:t>
      </w:r>
    </w:p>
    <w:p w:rsidR="004E0D82" w:rsidRDefault="004E0D82" w:rsidP="004E0D82">
      <w:pPr>
        <w:pStyle w:val="a3"/>
        <w:ind w:left="425"/>
      </w:pPr>
      <w:r>
        <w:rPr>
          <w:rFonts w:hint="eastAsia"/>
        </w:rPr>
        <w:tab/>
        <w:t>--</w:t>
      </w:r>
      <w:r>
        <w:rPr>
          <w:rFonts w:hint="eastAsia"/>
        </w:rPr>
        <w:t>向右</w:t>
      </w:r>
    </w:p>
    <w:p w:rsidR="004E0D82" w:rsidRDefault="004E0D82" w:rsidP="004E0D82">
      <w:pPr>
        <w:pStyle w:val="a3"/>
        <w:ind w:left="425"/>
      </w:pPr>
      <w:r>
        <w:tab/>
        <w:t>position_past_x:out integer range 0 to 7:=4;</w:t>
      </w:r>
    </w:p>
    <w:p w:rsidR="004E0D82" w:rsidRDefault="004E0D82" w:rsidP="004E0D82">
      <w:pPr>
        <w:pStyle w:val="a3"/>
        <w:ind w:left="425"/>
      </w:pPr>
      <w:r>
        <w:tab/>
        <w:t>position_now_x:out integer range 0 to 7:=4;</w:t>
      </w:r>
    </w:p>
    <w:p w:rsidR="004E0D82" w:rsidRDefault="004E0D82" w:rsidP="004E0D82">
      <w:pPr>
        <w:pStyle w:val="a3"/>
        <w:ind w:left="425"/>
      </w:pPr>
      <w:r>
        <w:tab/>
        <w:t>position_past:out integer range 0 to 7:=4;</w:t>
      </w:r>
    </w:p>
    <w:p w:rsidR="004E0D82" w:rsidRDefault="004E0D82" w:rsidP="004E0D82">
      <w:pPr>
        <w:pStyle w:val="a3"/>
        <w:ind w:left="425"/>
      </w:pPr>
      <w:r>
        <w:tab/>
        <w:t>position_now:out integer range 0 to 7:=4</w:t>
      </w:r>
    </w:p>
    <w:p w:rsidR="004E0D82" w:rsidRDefault="004E0D82" w:rsidP="004E0D82">
      <w:pPr>
        <w:pStyle w:val="a3"/>
        <w:ind w:left="425"/>
      </w:pPr>
      <w:r>
        <w:tab/>
        <w:t>);</w:t>
      </w:r>
    </w:p>
    <w:p w:rsidR="004E0D82" w:rsidRDefault="004E0D82" w:rsidP="004E0D82">
      <w:pPr>
        <w:pStyle w:val="a3"/>
        <w:ind w:left="425"/>
      </w:pPr>
      <w:r>
        <w:t>end bird_position;</w:t>
      </w:r>
    </w:p>
    <w:p w:rsidR="004E0D82" w:rsidRDefault="004E0D82" w:rsidP="004E0D82">
      <w:pPr>
        <w:pStyle w:val="a3"/>
        <w:ind w:left="425"/>
      </w:pPr>
    </w:p>
    <w:p w:rsidR="004E0D82" w:rsidRDefault="004E0D82" w:rsidP="004E0D82">
      <w:pPr>
        <w:pStyle w:val="a3"/>
        <w:ind w:left="425"/>
      </w:pPr>
      <w:r>
        <w:t>architecture bird_position_arc of bird_position is</w:t>
      </w:r>
    </w:p>
    <w:p w:rsidR="004E0D82" w:rsidRDefault="004E0D82" w:rsidP="004E0D82">
      <w:pPr>
        <w:pStyle w:val="a3"/>
        <w:ind w:left="425"/>
      </w:pPr>
      <w:r>
        <w:tab/>
        <w:t>signal position_p:integer range 0 to 7:=4;</w:t>
      </w:r>
    </w:p>
    <w:p w:rsidR="004E0D82" w:rsidRDefault="004E0D82" w:rsidP="004E0D82">
      <w:pPr>
        <w:pStyle w:val="a3"/>
        <w:ind w:left="425"/>
      </w:pPr>
      <w:r>
        <w:rPr>
          <w:rFonts w:hint="eastAsia"/>
        </w:rPr>
        <w:tab/>
        <w:t>--</w:t>
      </w:r>
      <w:r>
        <w:rPr>
          <w:rFonts w:hint="eastAsia"/>
        </w:rPr>
        <w:t>鸟往纵坐标的信号量</w:t>
      </w:r>
    </w:p>
    <w:p w:rsidR="004E0D82" w:rsidRDefault="004E0D82" w:rsidP="004E0D82">
      <w:pPr>
        <w:pStyle w:val="a3"/>
        <w:ind w:left="425"/>
      </w:pPr>
      <w:r>
        <w:tab/>
        <w:t>signal position_n:integer range 0 to 7:=4;</w:t>
      </w:r>
    </w:p>
    <w:p w:rsidR="004E0D82" w:rsidRDefault="004E0D82" w:rsidP="004E0D82">
      <w:pPr>
        <w:pStyle w:val="a3"/>
        <w:ind w:left="425"/>
      </w:pPr>
      <w:r>
        <w:rPr>
          <w:rFonts w:hint="eastAsia"/>
        </w:rPr>
        <w:tab/>
        <w:t>--</w:t>
      </w:r>
      <w:r>
        <w:rPr>
          <w:rFonts w:hint="eastAsia"/>
        </w:rPr>
        <w:t>鸟现纵坐标的信号量</w:t>
      </w:r>
    </w:p>
    <w:p w:rsidR="004E0D82" w:rsidRDefault="004E0D82" w:rsidP="004E0D82">
      <w:pPr>
        <w:pStyle w:val="a3"/>
        <w:ind w:left="425"/>
      </w:pPr>
      <w:r>
        <w:tab/>
        <w:t>signal position_p_x:integer range 0 to 7:=4;</w:t>
      </w:r>
    </w:p>
    <w:p w:rsidR="004E0D82" w:rsidRDefault="004E0D82" w:rsidP="004E0D82">
      <w:pPr>
        <w:pStyle w:val="a3"/>
        <w:ind w:left="425"/>
      </w:pPr>
      <w:r>
        <w:rPr>
          <w:rFonts w:hint="eastAsia"/>
        </w:rPr>
        <w:tab/>
        <w:t>--</w:t>
      </w:r>
      <w:r>
        <w:rPr>
          <w:rFonts w:hint="eastAsia"/>
        </w:rPr>
        <w:t>鸟往横坐标的信号量</w:t>
      </w:r>
    </w:p>
    <w:p w:rsidR="004E0D82" w:rsidRDefault="004E0D82" w:rsidP="004E0D82">
      <w:pPr>
        <w:pStyle w:val="a3"/>
        <w:ind w:left="425"/>
      </w:pPr>
      <w:r>
        <w:tab/>
        <w:t>signal position_n_x:integer range 0 to 7:=4;</w:t>
      </w:r>
    </w:p>
    <w:p w:rsidR="004E0D82" w:rsidRDefault="004E0D82" w:rsidP="004E0D82">
      <w:pPr>
        <w:pStyle w:val="a3"/>
        <w:ind w:left="425"/>
      </w:pPr>
      <w:r>
        <w:rPr>
          <w:rFonts w:hint="eastAsia"/>
        </w:rPr>
        <w:tab/>
        <w:t>--</w:t>
      </w:r>
      <w:r>
        <w:rPr>
          <w:rFonts w:hint="eastAsia"/>
        </w:rPr>
        <w:t>鸟现横坐标的信号量</w:t>
      </w:r>
    </w:p>
    <w:p w:rsidR="004E0D82" w:rsidRDefault="004E0D82" w:rsidP="004E0D82">
      <w:pPr>
        <w:pStyle w:val="a3"/>
        <w:ind w:left="425"/>
      </w:pPr>
      <w:r>
        <w:t>begin</w:t>
      </w:r>
    </w:p>
    <w:p w:rsidR="004E0D82" w:rsidRDefault="004E0D82" w:rsidP="004E0D82">
      <w:pPr>
        <w:pStyle w:val="a3"/>
        <w:ind w:left="425"/>
      </w:pPr>
      <w:r>
        <w:tab/>
        <w:t>p:process(btn_up,btn_down)</w:t>
      </w:r>
    </w:p>
    <w:p w:rsidR="004E0D82" w:rsidRDefault="004E0D82" w:rsidP="004E0D82">
      <w:pPr>
        <w:pStyle w:val="a3"/>
        <w:ind w:left="425"/>
      </w:pPr>
      <w:r>
        <w:tab/>
        <w:t>begin</w:t>
      </w:r>
    </w:p>
    <w:p w:rsidR="004E0D82" w:rsidRDefault="004E0D82" w:rsidP="004E0D82">
      <w:pPr>
        <w:pStyle w:val="a3"/>
        <w:ind w:left="425"/>
      </w:pPr>
      <w:r>
        <w:rPr>
          <w:rFonts w:hint="eastAsia"/>
        </w:rPr>
        <w:tab/>
      </w:r>
      <w:r>
        <w:rPr>
          <w:rFonts w:hint="eastAsia"/>
        </w:rPr>
        <w:tab/>
        <w:t>--</w:t>
      </w:r>
      <w:r>
        <w:rPr>
          <w:rFonts w:hint="eastAsia"/>
        </w:rPr>
        <w:t>复位</w:t>
      </w:r>
    </w:p>
    <w:p w:rsidR="004E0D82" w:rsidRDefault="004E0D82" w:rsidP="004E0D82">
      <w:pPr>
        <w:pStyle w:val="a3"/>
        <w:ind w:left="425"/>
      </w:pPr>
      <w:r>
        <w:tab/>
      </w:r>
      <w:r>
        <w:tab/>
        <w:t>if reset = '1' then</w:t>
      </w:r>
    </w:p>
    <w:p w:rsidR="004E0D82" w:rsidRDefault="004E0D82" w:rsidP="004E0D82">
      <w:pPr>
        <w:pStyle w:val="a3"/>
        <w:ind w:left="425"/>
      </w:pPr>
      <w:r>
        <w:tab/>
      </w:r>
      <w:r>
        <w:tab/>
      </w:r>
      <w:r>
        <w:tab/>
        <w:t>position_p_x &lt;= 4;</w:t>
      </w:r>
    </w:p>
    <w:p w:rsidR="004E0D82" w:rsidRDefault="004E0D82" w:rsidP="004E0D82">
      <w:pPr>
        <w:pStyle w:val="a3"/>
        <w:ind w:left="425"/>
      </w:pPr>
      <w:r>
        <w:tab/>
      </w:r>
      <w:r>
        <w:tab/>
      </w:r>
      <w:r>
        <w:tab/>
        <w:t>position_n_x &lt;= 4;</w:t>
      </w:r>
    </w:p>
    <w:p w:rsidR="004E0D82" w:rsidRDefault="004E0D82" w:rsidP="004E0D82">
      <w:pPr>
        <w:pStyle w:val="a3"/>
        <w:ind w:left="425"/>
      </w:pPr>
      <w:r>
        <w:tab/>
      </w:r>
      <w:r>
        <w:tab/>
      </w:r>
      <w:r>
        <w:tab/>
        <w:t>position_past_x &lt;= position_p_x;</w:t>
      </w:r>
    </w:p>
    <w:p w:rsidR="004E0D82" w:rsidRDefault="004E0D82" w:rsidP="004E0D82">
      <w:pPr>
        <w:pStyle w:val="a3"/>
        <w:ind w:left="425"/>
      </w:pPr>
      <w:r>
        <w:tab/>
      </w:r>
      <w:r>
        <w:tab/>
      </w:r>
      <w:r>
        <w:tab/>
        <w:t>position_now_x &lt;= position_n_x;</w:t>
      </w:r>
    </w:p>
    <w:p w:rsidR="004E0D82" w:rsidRDefault="004E0D82" w:rsidP="004E0D82">
      <w:pPr>
        <w:pStyle w:val="a3"/>
        <w:ind w:left="425"/>
      </w:pPr>
      <w:r>
        <w:tab/>
      </w:r>
      <w:r>
        <w:tab/>
      </w:r>
      <w:r>
        <w:tab/>
        <w:t>position_n &lt;= 4;</w:t>
      </w:r>
    </w:p>
    <w:p w:rsidR="004E0D82" w:rsidRDefault="004E0D82" w:rsidP="004E0D82">
      <w:pPr>
        <w:pStyle w:val="a3"/>
        <w:ind w:left="425"/>
      </w:pPr>
      <w:r>
        <w:tab/>
      </w:r>
      <w:r>
        <w:tab/>
      </w:r>
      <w:r>
        <w:tab/>
        <w:t>position_past &lt;= position_p;</w:t>
      </w:r>
    </w:p>
    <w:p w:rsidR="004E0D82" w:rsidRDefault="004E0D82" w:rsidP="004E0D82">
      <w:pPr>
        <w:pStyle w:val="a3"/>
        <w:ind w:left="425"/>
      </w:pPr>
      <w:r>
        <w:tab/>
      </w:r>
      <w:r>
        <w:tab/>
      </w:r>
      <w:r>
        <w:tab/>
        <w:t>position_now &lt;= position_n;</w:t>
      </w:r>
    </w:p>
    <w:p w:rsidR="004E0D82" w:rsidRDefault="004E0D82" w:rsidP="004E0D82">
      <w:pPr>
        <w:pStyle w:val="a3"/>
        <w:ind w:left="425"/>
      </w:pPr>
      <w:r>
        <w:tab/>
      </w:r>
      <w:r>
        <w:tab/>
        <w:t>else</w:t>
      </w:r>
    </w:p>
    <w:p w:rsidR="004E0D82" w:rsidRDefault="004E0D82" w:rsidP="004E0D82">
      <w:pPr>
        <w:pStyle w:val="a3"/>
        <w:ind w:left="425"/>
      </w:pPr>
      <w:r>
        <w:rPr>
          <w:rFonts w:hint="eastAsia"/>
        </w:rPr>
        <w:tab/>
      </w:r>
      <w:r>
        <w:rPr>
          <w:rFonts w:hint="eastAsia"/>
        </w:rPr>
        <w:tab/>
      </w:r>
      <w:r>
        <w:rPr>
          <w:rFonts w:hint="eastAsia"/>
        </w:rPr>
        <w:tab/>
        <w:t>--</w:t>
      </w:r>
      <w:r>
        <w:rPr>
          <w:rFonts w:hint="eastAsia"/>
        </w:rPr>
        <w:t>上升判断</w:t>
      </w:r>
    </w:p>
    <w:p w:rsidR="004E0D82" w:rsidRDefault="004E0D82" w:rsidP="004E0D82">
      <w:pPr>
        <w:pStyle w:val="a3"/>
        <w:ind w:left="425"/>
      </w:pPr>
      <w:r>
        <w:lastRenderedPageBreak/>
        <w:tab/>
      </w:r>
      <w:r>
        <w:tab/>
      </w:r>
      <w:r>
        <w:tab/>
        <w:t>if clk_1'event and clk_1 = '1' and btn_up = '1' then</w:t>
      </w:r>
    </w:p>
    <w:p w:rsidR="004E0D82" w:rsidRDefault="004E0D82" w:rsidP="004E0D82">
      <w:pPr>
        <w:pStyle w:val="a3"/>
        <w:ind w:left="425"/>
      </w:pPr>
      <w:r>
        <w:tab/>
      </w:r>
      <w:r>
        <w:tab/>
      </w:r>
      <w:r>
        <w:tab/>
      </w:r>
      <w:r>
        <w:tab/>
        <w:t>if position_n = 7 then position_n &lt;= 7;position_p &lt;= 6;</w:t>
      </w:r>
    </w:p>
    <w:p w:rsidR="004E0D82" w:rsidRDefault="004E0D82" w:rsidP="004E0D82">
      <w:pPr>
        <w:pStyle w:val="a3"/>
        <w:ind w:left="425"/>
      </w:pPr>
      <w:r>
        <w:tab/>
      </w:r>
      <w:r>
        <w:tab/>
      </w:r>
      <w:r>
        <w:tab/>
      </w:r>
      <w:r>
        <w:tab/>
        <w:t>else position_p &lt;= position_n;position_n &lt;= position_n+1;</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nd if;</w:t>
      </w:r>
    </w:p>
    <w:p w:rsidR="004E0D82" w:rsidRDefault="004E0D82" w:rsidP="004E0D82">
      <w:pPr>
        <w:pStyle w:val="a3"/>
        <w:ind w:left="425"/>
      </w:pPr>
    </w:p>
    <w:p w:rsidR="004E0D82" w:rsidRDefault="004E0D82" w:rsidP="004E0D82">
      <w:pPr>
        <w:pStyle w:val="a3"/>
        <w:ind w:left="425"/>
      </w:pPr>
      <w:r>
        <w:rPr>
          <w:rFonts w:hint="eastAsia"/>
        </w:rPr>
        <w:tab/>
      </w:r>
      <w:r>
        <w:rPr>
          <w:rFonts w:hint="eastAsia"/>
        </w:rPr>
        <w:tab/>
      </w:r>
      <w:r>
        <w:rPr>
          <w:rFonts w:hint="eastAsia"/>
        </w:rPr>
        <w:tab/>
        <w:t>--</w:t>
      </w:r>
      <w:r>
        <w:rPr>
          <w:rFonts w:hint="eastAsia"/>
        </w:rPr>
        <w:t>下降判断</w:t>
      </w:r>
    </w:p>
    <w:p w:rsidR="004E0D82" w:rsidRDefault="004E0D82" w:rsidP="004E0D82">
      <w:pPr>
        <w:pStyle w:val="a3"/>
        <w:ind w:left="425"/>
      </w:pPr>
      <w:r>
        <w:tab/>
      </w:r>
      <w:r>
        <w:tab/>
      </w:r>
      <w:r>
        <w:tab/>
        <w:t>if clk_1'event and clk_1 = '1' and  btn_down = '1' then</w:t>
      </w:r>
    </w:p>
    <w:p w:rsidR="004E0D82" w:rsidRDefault="004E0D82" w:rsidP="004E0D82">
      <w:pPr>
        <w:pStyle w:val="a3"/>
        <w:ind w:left="425"/>
      </w:pPr>
      <w:r>
        <w:tab/>
      </w:r>
      <w:r>
        <w:tab/>
      </w:r>
      <w:r>
        <w:tab/>
      </w:r>
      <w:r>
        <w:tab/>
        <w:t>if position_n = 0 then position_n &lt;= 0;position_p &lt;= 1;</w:t>
      </w:r>
    </w:p>
    <w:p w:rsidR="004E0D82" w:rsidRDefault="004E0D82" w:rsidP="004E0D82">
      <w:pPr>
        <w:pStyle w:val="a3"/>
        <w:ind w:left="425"/>
      </w:pPr>
      <w:r>
        <w:tab/>
      </w:r>
      <w:r>
        <w:tab/>
      </w:r>
      <w:r>
        <w:tab/>
      </w:r>
      <w:r>
        <w:tab/>
        <w:t>else position_p &lt;= position_n;position_n &lt;= position_n-1;</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nd if;</w:t>
      </w:r>
    </w:p>
    <w:p w:rsidR="004E0D82" w:rsidRDefault="004E0D82" w:rsidP="004E0D82">
      <w:pPr>
        <w:pStyle w:val="a3"/>
        <w:ind w:left="425"/>
      </w:pPr>
    </w:p>
    <w:p w:rsidR="004E0D82" w:rsidRDefault="004E0D82" w:rsidP="004E0D82">
      <w:pPr>
        <w:pStyle w:val="a3"/>
        <w:ind w:left="425"/>
      </w:pPr>
      <w:r>
        <w:rPr>
          <w:rFonts w:hint="eastAsia"/>
        </w:rPr>
        <w:tab/>
      </w:r>
      <w:r>
        <w:rPr>
          <w:rFonts w:hint="eastAsia"/>
        </w:rPr>
        <w:tab/>
      </w:r>
      <w:r>
        <w:rPr>
          <w:rFonts w:hint="eastAsia"/>
        </w:rPr>
        <w:tab/>
        <w:t>--</w:t>
      </w:r>
      <w:r>
        <w:rPr>
          <w:rFonts w:hint="eastAsia"/>
        </w:rPr>
        <w:t>向左判断</w:t>
      </w:r>
    </w:p>
    <w:p w:rsidR="004E0D82" w:rsidRDefault="004E0D82" w:rsidP="004E0D82">
      <w:pPr>
        <w:pStyle w:val="a3"/>
        <w:ind w:left="425"/>
      </w:pPr>
      <w:r>
        <w:tab/>
      </w:r>
      <w:r>
        <w:tab/>
      </w:r>
      <w:r>
        <w:tab/>
        <w:t>if clk_1'event and clk_1 = '1' and  btn_left = '1' then</w:t>
      </w:r>
    </w:p>
    <w:p w:rsidR="004E0D82" w:rsidRDefault="004E0D82" w:rsidP="004E0D82">
      <w:pPr>
        <w:pStyle w:val="a3"/>
        <w:ind w:left="425"/>
      </w:pPr>
      <w:r>
        <w:tab/>
      </w:r>
      <w:r>
        <w:tab/>
      </w:r>
      <w:r>
        <w:tab/>
      </w:r>
      <w:r>
        <w:tab/>
        <w:t>if position_n_x = 0 then position_n_x &lt;= 0;position_p_x &lt;= 1;</w:t>
      </w:r>
    </w:p>
    <w:p w:rsidR="004E0D82" w:rsidRDefault="004E0D82" w:rsidP="004E0D82">
      <w:pPr>
        <w:pStyle w:val="a3"/>
        <w:ind w:left="425"/>
      </w:pPr>
      <w:r>
        <w:tab/>
      </w:r>
      <w:r>
        <w:tab/>
      </w:r>
      <w:r>
        <w:tab/>
      </w:r>
      <w:r>
        <w:tab/>
        <w:t>else position_p_x &lt;= position_n_x;position_n_x &lt;= position_n_x-1;</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nd if;</w:t>
      </w:r>
    </w:p>
    <w:p w:rsidR="004E0D82" w:rsidRDefault="004E0D82" w:rsidP="004E0D82">
      <w:pPr>
        <w:pStyle w:val="a3"/>
        <w:ind w:left="425"/>
      </w:pPr>
    </w:p>
    <w:p w:rsidR="004E0D82" w:rsidRDefault="004E0D82" w:rsidP="004E0D82">
      <w:pPr>
        <w:pStyle w:val="a3"/>
        <w:ind w:left="425"/>
      </w:pPr>
      <w:r>
        <w:rPr>
          <w:rFonts w:hint="eastAsia"/>
        </w:rPr>
        <w:tab/>
      </w:r>
      <w:r>
        <w:rPr>
          <w:rFonts w:hint="eastAsia"/>
        </w:rPr>
        <w:tab/>
      </w:r>
      <w:r>
        <w:rPr>
          <w:rFonts w:hint="eastAsia"/>
        </w:rPr>
        <w:tab/>
        <w:t>--</w:t>
      </w:r>
      <w:r>
        <w:rPr>
          <w:rFonts w:hint="eastAsia"/>
        </w:rPr>
        <w:t>向右判断</w:t>
      </w:r>
    </w:p>
    <w:p w:rsidR="004E0D82" w:rsidRDefault="004E0D82" w:rsidP="004E0D82">
      <w:pPr>
        <w:pStyle w:val="a3"/>
        <w:ind w:left="425"/>
      </w:pPr>
      <w:r>
        <w:tab/>
      </w:r>
      <w:r>
        <w:tab/>
      </w:r>
      <w:r>
        <w:tab/>
        <w:t>if clk_1'event and clk_1 = '1' and  btn_right = '1' then</w:t>
      </w:r>
    </w:p>
    <w:p w:rsidR="004E0D82" w:rsidRDefault="004E0D82" w:rsidP="004E0D82">
      <w:pPr>
        <w:pStyle w:val="a3"/>
        <w:ind w:left="425"/>
      </w:pPr>
      <w:r>
        <w:tab/>
      </w:r>
      <w:r>
        <w:tab/>
      </w:r>
      <w:r>
        <w:tab/>
      </w:r>
      <w:r>
        <w:tab/>
        <w:t>if position_n_x = 7 then position_n_x &lt;= 7;position_p_x &lt;= 1;</w:t>
      </w:r>
    </w:p>
    <w:p w:rsidR="004E0D82" w:rsidRDefault="004E0D82" w:rsidP="004E0D82">
      <w:pPr>
        <w:pStyle w:val="a3"/>
        <w:ind w:left="425"/>
      </w:pPr>
      <w:r>
        <w:tab/>
      </w:r>
      <w:r>
        <w:tab/>
      </w:r>
      <w:r>
        <w:tab/>
      </w:r>
      <w:r>
        <w:tab/>
        <w:t>else position_p_x &lt;= position_n_x;position_n_x &lt;= position_n_x+1;</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nd if;</w:t>
      </w:r>
    </w:p>
    <w:p w:rsidR="004E0D82" w:rsidRDefault="004E0D82" w:rsidP="004E0D82">
      <w:pPr>
        <w:pStyle w:val="a3"/>
        <w:ind w:left="425"/>
      </w:pPr>
    </w:p>
    <w:p w:rsidR="004E0D82" w:rsidRDefault="004E0D82" w:rsidP="004E0D82">
      <w:pPr>
        <w:pStyle w:val="a3"/>
        <w:ind w:left="425"/>
      </w:pPr>
      <w:r>
        <w:tab/>
      </w:r>
      <w:r>
        <w:tab/>
      </w:r>
      <w:r>
        <w:tab/>
        <w:t>position_past &lt;= position_p;</w:t>
      </w:r>
    </w:p>
    <w:p w:rsidR="004E0D82" w:rsidRDefault="004E0D82" w:rsidP="004E0D82">
      <w:pPr>
        <w:pStyle w:val="a3"/>
        <w:ind w:left="425"/>
      </w:pPr>
      <w:r>
        <w:tab/>
      </w:r>
      <w:r>
        <w:tab/>
      </w:r>
      <w:r>
        <w:tab/>
        <w:t>position_now &lt;= position_n;</w:t>
      </w:r>
    </w:p>
    <w:p w:rsidR="004E0D82" w:rsidRDefault="004E0D82" w:rsidP="004E0D82">
      <w:pPr>
        <w:pStyle w:val="a3"/>
        <w:ind w:left="425"/>
      </w:pPr>
      <w:r>
        <w:tab/>
      </w:r>
      <w:r>
        <w:tab/>
      </w:r>
      <w:r>
        <w:tab/>
        <w:t>position_past_x &lt;= position_p_x;</w:t>
      </w:r>
    </w:p>
    <w:p w:rsidR="004E0D82" w:rsidRDefault="004E0D82" w:rsidP="004E0D82">
      <w:pPr>
        <w:pStyle w:val="a3"/>
        <w:ind w:left="425"/>
      </w:pPr>
      <w:r>
        <w:tab/>
      </w:r>
      <w:r>
        <w:tab/>
      </w:r>
      <w:r>
        <w:tab/>
        <w:t>position_now_x &lt;= position_n_x;</w:t>
      </w:r>
    </w:p>
    <w:p w:rsidR="004E0D82" w:rsidRDefault="004E0D82" w:rsidP="004E0D82">
      <w:pPr>
        <w:pStyle w:val="a3"/>
        <w:ind w:left="425"/>
      </w:pPr>
      <w:r>
        <w:tab/>
      </w:r>
      <w:r>
        <w:tab/>
        <w:t>end if;</w:t>
      </w:r>
    </w:p>
    <w:p w:rsidR="004E0D82" w:rsidRDefault="004E0D82" w:rsidP="004E0D82">
      <w:pPr>
        <w:pStyle w:val="a3"/>
        <w:ind w:left="425"/>
      </w:pPr>
      <w:r>
        <w:tab/>
        <w:t>end process p;</w:t>
      </w:r>
    </w:p>
    <w:p w:rsidR="004E0D82" w:rsidRDefault="004E0D82" w:rsidP="004E0D82">
      <w:pPr>
        <w:pStyle w:val="a3"/>
        <w:ind w:left="425"/>
      </w:pPr>
      <w:r>
        <w:t>end bird_position_arc;</w:t>
      </w:r>
    </w:p>
    <w:p w:rsidR="004E0D82" w:rsidRDefault="004E0D82" w:rsidP="004E0D82">
      <w:pPr>
        <w:pStyle w:val="a3"/>
        <w:ind w:left="425"/>
      </w:pPr>
    </w:p>
    <w:p w:rsidR="004E0D82" w:rsidRDefault="004E0D82" w:rsidP="004E0D82">
      <w:pPr>
        <w:pStyle w:val="a3"/>
        <w:ind w:left="425"/>
      </w:pP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小鸟纵坐标输出</w:t>
      </w:r>
    </w:p>
    <w:p w:rsidR="004E0D82" w:rsidRPr="002272A8" w:rsidRDefault="004E0D82" w:rsidP="004E0D82">
      <w:pPr>
        <w:pStyle w:val="a3"/>
        <w:ind w:left="425" w:firstLine="422"/>
        <w:rPr>
          <w:b/>
        </w:rPr>
      </w:pPr>
      <w:r w:rsidRPr="002272A8">
        <w:rPr>
          <w:b/>
        </w:rPr>
        <w:t>--File Name</w:t>
      </w:r>
      <w:r w:rsidRPr="002272A8">
        <w:rPr>
          <w:b/>
        </w:rPr>
        <w:tab/>
      </w:r>
      <w:r w:rsidRPr="002272A8">
        <w:rPr>
          <w:b/>
        </w:rPr>
        <w:tab/>
        <w:t>:</w:t>
      </w:r>
      <w:r w:rsidRPr="002272A8">
        <w:rPr>
          <w:b/>
        </w:rPr>
        <w:tab/>
        <w:t>bird_position2.vhd</w:t>
      </w:r>
    </w:p>
    <w:p w:rsidR="004E0D82" w:rsidRPr="002272A8" w:rsidRDefault="004E0D82" w:rsidP="004E0D82">
      <w:pPr>
        <w:pStyle w:val="a3"/>
        <w:ind w:left="425" w:firstLine="422"/>
        <w:rPr>
          <w:b/>
        </w:rPr>
      </w:pPr>
      <w:r w:rsidRPr="002272A8">
        <w:rPr>
          <w:rFonts w:hint="eastAsia"/>
          <w:b/>
        </w:rPr>
        <w:t>--Description</w:t>
      </w:r>
      <w:r w:rsidRPr="002272A8">
        <w:rPr>
          <w:rFonts w:hint="eastAsia"/>
          <w:b/>
        </w:rPr>
        <w:tab/>
        <w:t>:</w:t>
      </w:r>
      <w:r w:rsidRPr="002272A8">
        <w:rPr>
          <w:rFonts w:hint="eastAsia"/>
          <w:b/>
        </w:rPr>
        <w:tab/>
      </w:r>
      <w:r w:rsidRPr="002272A8">
        <w:rPr>
          <w:rFonts w:hint="eastAsia"/>
          <w:b/>
        </w:rPr>
        <w:t>实现玩家二小鸟纵坐标的输出</w:t>
      </w:r>
    </w:p>
    <w:p w:rsidR="004E0D82" w:rsidRPr="002272A8" w:rsidRDefault="004E0D82" w:rsidP="004E0D82">
      <w:pPr>
        <w:pStyle w:val="a3"/>
        <w:ind w:left="425" w:firstLine="422"/>
        <w:rPr>
          <w:b/>
        </w:rPr>
      </w:pPr>
      <w:r w:rsidRPr="002272A8">
        <w:rPr>
          <w:b/>
        </w:rPr>
        <w:t>--Limitations</w:t>
      </w:r>
      <w:r w:rsidRPr="002272A8">
        <w:rPr>
          <w:b/>
        </w:rPr>
        <w:tab/>
        <w:t>:</w:t>
      </w:r>
      <w:r w:rsidRPr="002272A8">
        <w:rPr>
          <w:b/>
        </w:rPr>
        <w:tab/>
        <w:t>none</w:t>
      </w:r>
    </w:p>
    <w:p w:rsidR="004E0D82" w:rsidRPr="002272A8" w:rsidRDefault="004E0D82" w:rsidP="004E0D82">
      <w:pPr>
        <w:pStyle w:val="a3"/>
        <w:ind w:left="425" w:firstLine="422"/>
        <w:rPr>
          <w:b/>
        </w:rPr>
      </w:pPr>
      <w:r w:rsidRPr="002272A8">
        <w:rPr>
          <w:b/>
        </w:rPr>
        <w:t>--System</w:t>
      </w:r>
      <w:r w:rsidRPr="002272A8">
        <w:rPr>
          <w:b/>
        </w:rPr>
        <w:tab/>
      </w:r>
      <w:r w:rsidRPr="002272A8">
        <w:rPr>
          <w:b/>
        </w:rPr>
        <w:tab/>
        <w:t>:</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r>
      <w:r w:rsidRPr="002272A8">
        <w:rPr>
          <w:b/>
        </w:rPr>
        <w:tab/>
        <w:t>:</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r>
      <w:r w:rsidRPr="002272A8">
        <w:rPr>
          <w:b/>
        </w:rPr>
        <w:tab/>
        <w:t>:</w:t>
      </w:r>
      <w:r w:rsidRPr="002272A8">
        <w:rPr>
          <w:b/>
        </w:rPr>
        <w:tab/>
        <w:t>Version 1.0 2016-10-26</w:t>
      </w:r>
    </w:p>
    <w:p w:rsidR="004E0D82" w:rsidRPr="002272A8" w:rsidRDefault="004E0D82" w:rsidP="004E0D82">
      <w:pPr>
        <w:pStyle w:val="a3"/>
        <w:ind w:left="425" w:firstLine="422"/>
        <w:rPr>
          <w:b/>
        </w:rPr>
      </w:pPr>
      <w:r w:rsidRPr="002272A8">
        <w:rPr>
          <w:b/>
        </w:rPr>
        <w:lastRenderedPageBreak/>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bird_position2 is</w:t>
      </w:r>
    </w:p>
    <w:p w:rsidR="004E0D82" w:rsidRDefault="004E0D82" w:rsidP="004E0D82">
      <w:pPr>
        <w:pStyle w:val="a3"/>
        <w:ind w:left="425"/>
      </w:pPr>
      <w:r>
        <w:tab/>
        <w:t>port</w:t>
      </w:r>
    </w:p>
    <w:p w:rsidR="004E0D82" w:rsidRDefault="004E0D82" w:rsidP="004E0D82">
      <w:pPr>
        <w:pStyle w:val="a3"/>
        <w:ind w:left="425"/>
      </w:pPr>
      <w:r>
        <w:tab/>
        <w:t>(</w:t>
      </w:r>
    </w:p>
    <w:p w:rsidR="004E0D82" w:rsidRDefault="004E0D82" w:rsidP="004E0D82">
      <w:pPr>
        <w:pStyle w:val="a3"/>
        <w:ind w:left="425"/>
      </w:pPr>
      <w:r>
        <w:tab/>
        <w:t>reset:in std_logic;</w:t>
      </w:r>
    </w:p>
    <w:p w:rsidR="004E0D82" w:rsidRDefault="004E0D82" w:rsidP="004E0D82">
      <w:pPr>
        <w:pStyle w:val="a3"/>
        <w:ind w:left="425"/>
      </w:pPr>
      <w:r>
        <w:tab/>
        <w:t>clk_1:in std_logic;--100HZ</w:t>
      </w:r>
    </w:p>
    <w:p w:rsidR="004E0D82" w:rsidRDefault="004E0D82" w:rsidP="004E0D82">
      <w:pPr>
        <w:pStyle w:val="a3"/>
        <w:ind w:left="425"/>
      </w:pPr>
      <w:r>
        <w:tab/>
        <w:t>btn_up2:in std_logic;</w:t>
      </w:r>
    </w:p>
    <w:p w:rsidR="004E0D82" w:rsidRDefault="004E0D82" w:rsidP="004E0D82">
      <w:pPr>
        <w:pStyle w:val="a3"/>
        <w:ind w:left="425"/>
      </w:pPr>
      <w:r>
        <w:tab/>
        <w:t>btn_down2:in std_logic;</w:t>
      </w:r>
    </w:p>
    <w:p w:rsidR="004E0D82" w:rsidRDefault="004E0D82" w:rsidP="004E0D82">
      <w:pPr>
        <w:pStyle w:val="a3"/>
        <w:ind w:left="425"/>
      </w:pPr>
      <w:r>
        <w:tab/>
        <w:t>position_past2:out integer range 0 to 7:=5;</w:t>
      </w:r>
    </w:p>
    <w:p w:rsidR="004E0D82" w:rsidRDefault="004E0D82" w:rsidP="004E0D82">
      <w:pPr>
        <w:pStyle w:val="a3"/>
        <w:ind w:left="425"/>
      </w:pPr>
      <w:r>
        <w:tab/>
        <w:t>position_now2:out integer range 0 to 7:=5</w:t>
      </w:r>
    </w:p>
    <w:p w:rsidR="004E0D82" w:rsidRDefault="004E0D82" w:rsidP="004E0D82">
      <w:pPr>
        <w:pStyle w:val="a3"/>
        <w:ind w:left="425"/>
      </w:pPr>
      <w:r>
        <w:tab/>
        <w:t>);</w:t>
      </w:r>
    </w:p>
    <w:p w:rsidR="004E0D82" w:rsidRDefault="004E0D82" w:rsidP="004E0D82">
      <w:pPr>
        <w:pStyle w:val="a3"/>
        <w:ind w:left="425"/>
      </w:pPr>
      <w:r>
        <w:t>end bird_position2;</w:t>
      </w:r>
    </w:p>
    <w:p w:rsidR="004E0D82" w:rsidRDefault="004E0D82" w:rsidP="004E0D82">
      <w:pPr>
        <w:pStyle w:val="a3"/>
        <w:ind w:left="425"/>
      </w:pPr>
    </w:p>
    <w:p w:rsidR="004E0D82" w:rsidRDefault="004E0D82" w:rsidP="004E0D82">
      <w:pPr>
        <w:pStyle w:val="a3"/>
        <w:ind w:left="425"/>
      </w:pPr>
      <w:r>
        <w:t>architecture bird_position_arc of bird_position2 is</w:t>
      </w:r>
    </w:p>
    <w:p w:rsidR="004E0D82" w:rsidRDefault="004E0D82" w:rsidP="004E0D82">
      <w:pPr>
        <w:pStyle w:val="a3"/>
        <w:ind w:left="425"/>
      </w:pPr>
      <w:r>
        <w:tab/>
        <w:t>signal position_p:integer range 0 to 7:=4;</w:t>
      </w:r>
    </w:p>
    <w:p w:rsidR="004E0D82" w:rsidRDefault="004E0D82" w:rsidP="004E0D82">
      <w:pPr>
        <w:pStyle w:val="a3"/>
        <w:ind w:left="425"/>
      </w:pPr>
      <w:r>
        <w:tab/>
        <w:t>signal position_n:integer range 0 to 7:=4;</w:t>
      </w:r>
    </w:p>
    <w:p w:rsidR="004E0D82" w:rsidRDefault="004E0D82" w:rsidP="004E0D82">
      <w:pPr>
        <w:pStyle w:val="a3"/>
        <w:ind w:left="425"/>
      </w:pPr>
    </w:p>
    <w:p w:rsidR="004E0D82" w:rsidRDefault="004E0D82" w:rsidP="004E0D82">
      <w:pPr>
        <w:pStyle w:val="a3"/>
        <w:ind w:left="425"/>
      </w:pPr>
      <w:r>
        <w:t>begin</w:t>
      </w:r>
    </w:p>
    <w:p w:rsidR="004E0D82" w:rsidRDefault="004E0D82" w:rsidP="004E0D82">
      <w:pPr>
        <w:pStyle w:val="a3"/>
        <w:ind w:left="425"/>
      </w:pPr>
      <w:r>
        <w:tab/>
        <w:t>p:process(btn_up2,btn_down2)</w:t>
      </w:r>
    </w:p>
    <w:p w:rsidR="004E0D82" w:rsidRDefault="004E0D82" w:rsidP="004E0D82">
      <w:pPr>
        <w:pStyle w:val="a3"/>
        <w:ind w:left="425"/>
      </w:pPr>
      <w:r>
        <w:tab/>
        <w:t>begin</w:t>
      </w:r>
    </w:p>
    <w:p w:rsidR="004E0D82" w:rsidRDefault="004E0D82" w:rsidP="004E0D82">
      <w:pPr>
        <w:pStyle w:val="a3"/>
        <w:ind w:left="425"/>
      </w:pPr>
      <w:r>
        <w:rPr>
          <w:rFonts w:hint="eastAsia"/>
        </w:rPr>
        <w:tab/>
      </w:r>
      <w:r>
        <w:rPr>
          <w:rFonts w:hint="eastAsia"/>
        </w:rPr>
        <w:tab/>
        <w:t>--</w:t>
      </w:r>
      <w:r>
        <w:rPr>
          <w:rFonts w:hint="eastAsia"/>
        </w:rPr>
        <w:t>复位</w:t>
      </w:r>
    </w:p>
    <w:p w:rsidR="004E0D82" w:rsidRDefault="004E0D82" w:rsidP="004E0D82">
      <w:pPr>
        <w:pStyle w:val="a3"/>
        <w:ind w:left="425"/>
      </w:pPr>
      <w:r>
        <w:tab/>
      </w:r>
      <w:r>
        <w:tab/>
        <w:t>if reset = '1' then</w:t>
      </w:r>
    </w:p>
    <w:p w:rsidR="004E0D82" w:rsidRDefault="004E0D82" w:rsidP="004E0D82">
      <w:pPr>
        <w:pStyle w:val="a3"/>
        <w:ind w:left="425"/>
      </w:pPr>
      <w:r>
        <w:tab/>
      </w:r>
      <w:r>
        <w:tab/>
      </w:r>
      <w:r>
        <w:tab/>
        <w:t>position_n &lt;= 4;</w:t>
      </w:r>
    </w:p>
    <w:p w:rsidR="004E0D82" w:rsidRDefault="004E0D82" w:rsidP="004E0D82">
      <w:pPr>
        <w:pStyle w:val="a3"/>
        <w:ind w:left="425"/>
      </w:pPr>
      <w:r>
        <w:tab/>
      </w:r>
      <w:r>
        <w:tab/>
      </w:r>
      <w:r>
        <w:tab/>
        <w:t>position_past2 &lt;= position_p;</w:t>
      </w:r>
    </w:p>
    <w:p w:rsidR="004E0D82" w:rsidRDefault="004E0D82" w:rsidP="004E0D82">
      <w:pPr>
        <w:pStyle w:val="a3"/>
        <w:ind w:left="425"/>
      </w:pPr>
      <w:r>
        <w:tab/>
      </w:r>
      <w:r>
        <w:tab/>
      </w:r>
      <w:r>
        <w:tab/>
        <w:t>position_now2 &lt;= position_n;</w:t>
      </w:r>
    </w:p>
    <w:p w:rsidR="004E0D82" w:rsidRDefault="004E0D82" w:rsidP="004E0D82">
      <w:pPr>
        <w:pStyle w:val="a3"/>
        <w:ind w:left="425"/>
      </w:pPr>
      <w:r>
        <w:tab/>
      </w:r>
      <w:r>
        <w:tab/>
        <w:t>else</w:t>
      </w:r>
    </w:p>
    <w:p w:rsidR="004E0D82" w:rsidRDefault="004E0D82" w:rsidP="004E0D82">
      <w:pPr>
        <w:pStyle w:val="a3"/>
        <w:ind w:left="425"/>
      </w:pPr>
      <w:r>
        <w:rPr>
          <w:rFonts w:hint="eastAsia"/>
        </w:rPr>
        <w:tab/>
      </w:r>
      <w:r>
        <w:rPr>
          <w:rFonts w:hint="eastAsia"/>
        </w:rPr>
        <w:tab/>
      </w:r>
      <w:r>
        <w:rPr>
          <w:rFonts w:hint="eastAsia"/>
        </w:rPr>
        <w:tab/>
        <w:t>--</w:t>
      </w:r>
      <w:r>
        <w:rPr>
          <w:rFonts w:hint="eastAsia"/>
        </w:rPr>
        <w:t>向上</w:t>
      </w:r>
    </w:p>
    <w:p w:rsidR="004E0D82" w:rsidRDefault="004E0D82" w:rsidP="004E0D82">
      <w:pPr>
        <w:pStyle w:val="a3"/>
        <w:ind w:left="425"/>
      </w:pPr>
      <w:r>
        <w:tab/>
      </w:r>
      <w:r>
        <w:tab/>
      </w:r>
      <w:r>
        <w:tab/>
        <w:t>if clk_1'event and clk_1 = '1' and btn_up2 = '1' then</w:t>
      </w:r>
    </w:p>
    <w:p w:rsidR="004E0D82" w:rsidRDefault="004E0D82" w:rsidP="004E0D82">
      <w:pPr>
        <w:pStyle w:val="a3"/>
        <w:ind w:left="425"/>
      </w:pPr>
      <w:r>
        <w:tab/>
      </w:r>
      <w:r>
        <w:tab/>
      </w:r>
      <w:r>
        <w:tab/>
      </w:r>
      <w:r>
        <w:tab/>
        <w:t>if position_n = 7 then position_n &lt;= 7;position_p &lt;= 6;</w:t>
      </w:r>
    </w:p>
    <w:p w:rsidR="004E0D82" w:rsidRDefault="004E0D82" w:rsidP="004E0D82">
      <w:pPr>
        <w:pStyle w:val="a3"/>
        <w:ind w:left="425"/>
      </w:pPr>
      <w:r>
        <w:tab/>
      </w:r>
      <w:r>
        <w:tab/>
      </w:r>
      <w:r>
        <w:tab/>
      </w:r>
      <w:r>
        <w:tab/>
        <w:t>else position_p &lt;= position_n;position_n &lt;= position_n+1;</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nd if;</w:t>
      </w:r>
    </w:p>
    <w:p w:rsidR="004E0D82" w:rsidRDefault="004E0D82" w:rsidP="004E0D82">
      <w:pPr>
        <w:pStyle w:val="a3"/>
        <w:ind w:left="425"/>
      </w:pPr>
    </w:p>
    <w:p w:rsidR="004E0D82" w:rsidRDefault="004E0D82" w:rsidP="004E0D82">
      <w:pPr>
        <w:pStyle w:val="a3"/>
        <w:ind w:left="425"/>
      </w:pPr>
      <w:r>
        <w:rPr>
          <w:rFonts w:hint="eastAsia"/>
        </w:rPr>
        <w:tab/>
      </w:r>
      <w:r>
        <w:rPr>
          <w:rFonts w:hint="eastAsia"/>
        </w:rPr>
        <w:tab/>
      </w:r>
      <w:r>
        <w:rPr>
          <w:rFonts w:hint="eastAsia"/>
        </w:rPr>
        <w:tab/>
        <w:t>--</w:t>
      </w:r>
      <w:r>
        <w:rPr>
          <w:rFonts w:hint="eastAsia"/>
        </w:rPr>
        <w:t>向下</w:t>
      </w:r>
    </w:p>
    <w:p w:rsidR="004E0D82" w:rsidRDefault="004E0D82" w:rsidP="004E0D82">
      <w:pPr>
        <w:pStyle w:val="a3"/>
        <w:ind w:left="425"/>
      </w:pPr>
      <w:r>
        <w:tab/>
      </w:r>
      <w:r>
        <w:tab/>
      </w:r>
      <w:r>
        <w:tab/>
        <w:t>if clk_1'event and clk_1 = '1' and  btn_down2 = '1' then</w:t>
      </w:r>
    </w:p>
    <w:p w:rsidR="004E0D82" w:rsidRDefault="004E0D82" w:rsidP="004E0D82">
      <w:pPr>
        <w:pStyle w:val="a3"/>
        <w:ind w:left="425"/>
      </w:pPr>
      <w:r>
        <w:tab/>
      </w:r>
      <w:r>
        <w:tab/>
      </w:r>
      <w:r>
        <w:tab/>
      </w:r>
      <w:r>
        <w:tab/>
        <w:t>if position_n = 0 then position_n &lt;= 0;position_p &lt;= 1;</w:t>
      </w:r>
    </w:p>
    <w:p w:rsidR="004E0D82" w:rsidRDefault="004E0D82" w:rsidP="004E0D82">
      <w:pPr>
        <w:pStyle w:val="a3"/>
        <w:ind w:left="425"/>
      </w:pPr>
      <w:r>
        <w:tab/>
      </w:r>
      <w:r>
        <w:tab/>
      </w:r>
      <w:r>
        <w:tab/>
      </w:r>
      <w:r>
        <w:tab/>
        <w:t>else position_p &lt;= position_n;position_n &lt;= position_n-1;</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nd if;</w:t>
      </w:r>
    </w:p>
    <w:p w:rsidR="004E0D82" w:rsidRDefault="004E0D82" w:rsidP="004E0D82">
      <w:pPr>
        <w:pStyle w:val="a3"/>
        <w:ind w:left="425"/>
      </w:pPr>
    </w:p>
    <w:p w:rsidR="004E0D82" w:rsidRDefault="004E0D82" w:rsidP="004E0D82">
      <w:pPr>
        <w:pStyle w:val="a3"/>
        <w:ind w:left="425"/>
      </w:pPr>
      <w:r>
        <w:tab/>
      </w:r>
      <w:r>
        <w:tab/>
      </w:r>
      <w:r>
        <w:tab/>
        <w:t>position_past2 &lt;= position_p;</w:t>
      </w:r>
    </w:p>
    <w:p w:rsidR="004E0D82" w:rsidRDefault="004E0D82" w:rsidP="004E0D82">
      <w:pPr>
        <w:pStyle w:val="a3"/>
        <w:ind w:left="425"/>
      </w:pPr>
      <w:r>
        <w:tab/>
      </w:r>
      <w:r>
        <w:tab/>
      </w:r>
      <w:r>
        <w:tab/>
        <w:t>position_now2 &lt;= position_n;</w:t>
      </w:r>
    </w:p>
    <w:p w:rsidR="004E0D82" w:rsidRDefault="004E0D82" w:rsidP="004E0D82">
      <w:pPr>
        <w:pStyle w:val="a3"/>
        <w:ind w:left="425"/>
      </w:pPr>
      <w:r>
        <w:tab/>
      </w:r>
      <w:r>
        <w:tab/>
        <w:t>end if;</w:t>
      </w:r>
    </w:p>
    <w:p w:rsidR="004E0D82" w:rsidRDefault="004E0D82" w:rsidP="004E0D82">
      <w:pPr>
        <w:pStyle w:val="a3"/>
        <w:ind w:left="425"/>
      </w:pPr>
      <w:r>
        <w:tab/>
        <w:t>end process p;</w:t>
      </w:r>
    </w:p>
    <w:p w:rsidR="004E0D82" w:rsidRDefault="004E0D82" w:rsidP="004E0D82">
      <w:pPr>
        <w:pStyle w:val="a3"/>
        <w:ind w:left="425" w:firstLineChars="0" w:firstLine="0"/>
      </w:pPr>
      <w:r>
        <w:t>end bird_position_arc;</w:t>
      </w:r>
    </w:p>
    <w:p w:rsidR="002272A8" w:rsidRDefault="002272A8" w:rsidP="004E0D82">
      <w:pPr>
        <w:pStyle w:val="a3"/>
        <w:ind w:left="425" w:firstLineChars="0" w:firstLine="0"/>
      </w:pPr>
    </w:p>
    <w:p w:rsidR="002272A8" w:rsidRDefault="002272A8" w:rsidP="004E0D82">
      <w:pPr>
        <w:pStyle w:val="a3"/>
        <w:ind w:left="425" w:firstLineChars="0" w:firstLine="0"/>
      </w:pPr>
    </w:p>
    <w:p w:rsidR="002272A8" w:rsidRDefault="002272A8" w:rsidP="004E0D82">
      <w:pPr>
        <w:pStyle w:val="a3"/>
        <w:ind w:left="425" w:firstLineChars="0" w:firstLine="0"/>
      </w:pPr>
    </w:p>
    <w:p w:rsidR="002272A8" w:rsidRDefault="002272A8" w:rsidP="004E0D82">
      <w:pPr>
        <w:pStyle w:val="a3"/>
        <w:ind w:left="425" w:firstLineChars="0" w:firstLine="0"/>
      </w:pPr>
    </w:p>
    <w:p w:rsidR="002272A8" w:rsidRDefault="002272A8" w:rsidP="004E0D82">
      <w:pPr>
        <w:pStyle w:val="a3"/>
        <w:ind w:left="425" w:firstLineChars="0" w:firstLine="0"/>
      </w:pP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防抖模块</w:t>
      </w:r>
    </w:p>
    <w:p w:rsidR="004E0D82" w:rsidRPr="002272A8" w:rsidRDefault="004E0D82" w:rsidP="004E0D82">
      <w:pPr>
        <w:pStyle w:val="a3"/>
        <w:ind w:left="425" w:firstLine="422"/>
        <w:rPr>
          <w:b/>
        </w:rPr>
      </w:pPr>
      <w:r w:rsidRPr="002272A8">
        <w:rPr>
          <w:b/>
        </w:rPr>
        <w:t>--File Name</w:t>
      </w:r>
      <w:r w:rsidRPr="002272A8">
        <w:rPr>
          <w:b/>
        </w:rPr>
        <w:tab/>
        <w:t xml:space="preserve">  :</w:t>
      </w:r>
      <w:r w:rsidRPr="002272A8">
        <w:rPr>
          <w:b/>
        </w:rPr>
        <w:tab/>
        <w:t>cleanbtn.vhd</w:t>
      </w:r>
    </w:p>
    <w:p w:rsidR="004E0D82" w:rsidRPr="002272A8" w:rsidRDefault="004E0D82" w:rsidP="004E0D82">
      <w:pPr>
        <w:pStyle w:val="a3"/>
        <w:ind w:left="425" w:firstLine="422"/>
        <w:rPr>
          <w:b/>
        </w:rPr>
      </w:pPr>
      <w:r w:rsidRPr="002272A8">
        <w:rPr>
          <w:rFonts w:hint="eastAsia"/>
          <w:b/>
        </w:rPr>
        <w:t>--Description :</w:t>
      </w:r>
      <w:r w:rsidRPr="002272A8">
        <w:rPr>
          <w:rFonts w:hint="eastAsia"/>
          <w:b/>
        </w:rPr>
        <w:tab/>
      </w:r>
      <w:r w:rsidRPr="002272A8">
        <w:rPr>
          <w:rFonts w:hint="eastAsia"/>
          <w:b/>
        </w:rPr>
        <w:t>实现按键的防抖动</w:t>
      </w:r>
    </w:p>
    <w:p w:rsidR="004E0D82" w:rsidRPr="002272A8" w:rsidRDefault="004E0D82" w:rsidP="004E0D82">
      <w:pPr>
        <w:pStyle w:val="a3"/>
        <w:ind w:left="425" w:firstLine="422"/>
        <w:rPr>
          <w:b/>
        </w:rPr>
      </w:pPr>
      <w:r w:rsidRPr="002272A8">
        <w:rPr>
          <w:b/>
        </w:rPr>
        <w:t>--Limitations :</w:t>
      </w:r>
      <w:r w:rsidRPr="002272A8">
        <w:rPr>
          <w:b/>
        </w:rPr>
        <w:tab/>
        <w:t>none</w:t>
      </w:r>
    </w:p>
    <w:p w:rsidR="004E0D82" w:rsidRPr="002272A8" w:rsidRDefault="004E0D82" w:rsidP="004E0D82">
      <w:pPr>
        <w:pStyle w:val="a3"/>
        <w:ind w:left="425" w:firstLine="422"/>
        <w:rPr>
          <w:b/>
        </w:rPr>
      </w:pPr>
      <w:r w:rsidRPr="002272A8">
        <w:rPr>
          <w:b/>
        </w:rPr>
        <w:t>--System</w:t>
      </w:r>
      <w:r w:rsidRPr="002272A8">
        <w:rPr>
          <w:b/>
        </w:rPr>
        <w:tab/>
        <w:t xml:space="preserve">  :</w:t>
      </w:r>
      <w:r w:rsidRPr="002272A8">
        <w:rPr>
          <w:b/>
        </w:rPr>
        <w:tab/>
        <w:t>VHDL 93</w:t>
      </w:r>
    </w:p>
    <w:p w:rsidR="004E0D82" w:rsidRPr="002272A8" w:rsidRDefault="004E0D82" w:rsidP="004E0D82">
      <w:pPr>
        <w:pStyle w:val="a3"/>
        <w:ind w:left="425" w:firstLine="422"/>
        <w:rPr>
          <w:b/>
        </w:rPr>
      </w:pPr>
      <w:r w:rsidRPr="002272A8">
        <w:rPr>
          <w:b/>
        </w:rPr>
        <w:t>--Author      :</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t xml:space="preserve">  :</w:t>
      </w:r>
      <w:r w:rsidRPr="002272A8">
        <w:rPr>
          <w:b/>
        </w:rPr>
        <w:tab/>
        <w:t>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cleanbtn is</w:t>
      </w:r>
    </w:p>
    <w:p w:rsidR="004E0D82" w:rsidRDefault="004E0D82" w:rsidP="004E0D82">
      <w:pPr>
        <w:pStyle w:val="a3"/>
        <w:ind w:left="425"/>
      </w:pPr>
      <w:r>
        <w:t>port(</w:t>
      </w:r>
    </w:p>
    <w:p w:rsidR="004E0D82" w:rsidRDefault="004E0D82" w:rsidP="004E0D82">
      <w:pPr>
        <w:pStyle w:val="a3"/>
        <w:ind w:left="425"/>
      </w:pPr>
      <w:r>
        <w:tab/>
        <w:t>clk_1: in std_logic;</w:t>
      </w:r>
    </w:p>
    <w:p w:rsidR="004E0D82" w:rsidRDefault="004E0D82" w:rsidP="004E0D82">
      <w:pPr>
        <w:pStyle w:val="a3"/>
        <w:ind w:left="425"/>
      </w:pPr>
      <w:r>
        <w:tab/>
        <w:t>--1000HZ</w:t>
      </w:r>
    </w:p>
    <w:p w:rsidR="004E0D82" w:rsidRDefault="004E0D82" w:rsidP="004E0D82">
      <w:pPr>
        <w:pStyle w:val="a3"/>
        <w:ind w:left="425"/>
      </w:pPr>
      <w:r>
        <w:tab/>
        <w:t>btn_up: in std_logic;</w:t>
      </w:r>
    </w:p>
    <w:p w:rsidR="004E0D82" w:rsidRDefault="004E0D82" w:rsidP="004E0D82">
      <w:pPr>
        <w:pStyle w:val="a3"/>
        <w:ind w:left="425"/>
      </w:pPr>
      <w:r>
        <w:tab/>
        <w:t>btn_up_out: out std_logic;</w:t>
      </w:r>
    </w:p>
    <w:p w:rsidR="004E0D82" w:rsidRDefault="004E0D82" w:rsidP="004E0D82">
      <w:pPr>
        <w:pStyle w:val="a3"/>
        <w:ind w:left="425"/>
      </w:pPr>
      <w:r>
        <w:tab/>
        <w:t>btn_down: in std_logic;</w:t>
      </w:r>
    </w:p>
    <w:p w:rsidR="004E0D82" w:rsidRDefault="004E0D82" w:rsidP="004E0D82">
      <w:pPr>
        <w:pStyle w:val="a3"/>
        <w:ind w:left="425"/>
      </w:pPr>
      <w:r>
        <w:tab/>
        <w:t>btn_down_out: out std_logic;</w:t>
      </w:r>
    </w:p>
    <w:p w:rsidR="004E0D82" w:rsidRDefault="004E0D82" w:rsidP="004E0D82">
      <w:pPr>
        <w:pStyle w:val="a3"/>
        <w:ind w:left="425"/>
      </w:pPr>
      <w:r>
        <w:tab/>
        <w:t>btn_left: in std_logic;</w:t>
      </w:r>
    </w:p>
    <w:p w:rsidR="004E0D82" w:rsidRDefault="004E0D82" w:rsidP="004E0D82">
      <w:pPr>
        <w:pStyle w:val="a3"/>
        <w:ind w:left="425"/>
      </w:pPr>
      <w:r>
        <w:tab/>
        <w:t>btn_left_out: out std_logic;</w:t>
      </w:r>
    </w:p>
    <w:p w:rsidR="004E0D82" w:rsidRDefault="004E0D82" w:rsidP="004E0D82">
      <w:pPr>
        <w:pStyle w:val="a3"/>
        <w:ind w:left="425"/>
      </w:pPr>
      <w:r>
        <w:tab/>
        <w:t>btn_right: in std_logic;</w:t>
      </w:r>
    </w:p>
    <w:p w:rsidR="004E0D82" w:rsidRDefault="004E0D82" w:rsidP="004E0D82">
      <w:pPr>
        <w:pStyle w:val="a3"/>
        <w:ind w:left="425"/>
      </w:pPr>
      <w:r>
        <w:tab/>
        <w:t>btn_right_out: out std_logic;</w:t>
      </w:r>
    </w:p>
    <w:p w:rsidR="004E0D82" w:rsidRDefault="004E0D82" w:rsidP="004E0D82">
      <w:pPr>
        <w:pStyle w:val="a3"/>
        <w:ind w:left="425"/>
      </w:pPr>
      <w:r>
        <w:tab/>
        <w:t>btn_up2: in std_logic;</w:t>
      </w:r>
    </w:p>
    <w:p w:rsidR="004E0D82" w:rsidRDefault="004E0D82" w:rsidP="004E0D82">
      <w:pPr>
        <w:pStyle w:val="a3"/>
        <w:ind w:left="425"/>
      </w:pPr>
      <w:r>
        <w:tab/>
        <w:t>btn_up_out2: out std_logic;</w:t>
      </w:r>
    </w:p>
    <w:p w:rsidR="004E0D82" w:rsidRDefault="004E0D82" w:rsidP="004E0D82">
      <w:pPr>
        <w:pStyle w:val="a3"/>
        <w:ind w:left="425"/>
      </w:pPr>
      <w:r>
        <w:tab/>
        <w:t>btn_down2: in std_logic;</w:t>
      </w:r>
    </w:p>
    <w:p w:rsidR="004E0D82" w:rsidRDefault="004E0D82" w:rsidP="004E0D82">
      <w:pPr>
        <w:pStyle w:val="a3"/>
        <w:ind w:left="425"/>
      </w:pPr>
      <w:r>
        <w:tab/>
        <w:t>btn_down_out2: out std_logic;</w:t>
      </w:r>
    </w:p>
    <w:p w:rsidR="004E0D82" w:rsidRDefault="004E0D82" w:rsidP="004E0D82">
      <w:pPr>
        <w:pStyle w:val="a3"/>
        <w:ind w:left="425"/>
      </w:pPr>
      <w:r>
        <w:tab/>
        <w:t>reset: in std_logic;</w:t>
      </w:r>
    </w:p>
    <w:p w:rsidR="004E0D82" w:rsidRDefault="004E0D82" w:rsidP="004E0D82">
      <w:pPr>
        <w:pStyle w:val="a3"/>
        <w:ind w:left="425"/>
      </w:pPr>
      <w:r>
        <w:tab/>
        <w:t>reset_out: out std_logic</w:t>
      </w:r>
    </w:p>
    <w:p w:rsidR="004E0D82" w:rsidRDefault="004E0D82" w:rsidP="004E0D82">
      <w:pPr>
        <w:pStyle w:val="a3"/>
        <w:ind w:left="425"/>
      </w:pPr>
      <w:r>
        <w:lastRenderedPageBreak/>
        <w:tab/>
        <w:t>);</w:t>
      </w:r>
    </w:p>
    <w:p w:rsidR="004E0D82" w:rsidRDefault="004E0D82" w:rsidP="004E0D82">
      <w:pPr>
        <w:pStyle w:val="a3"/>
        <w:ind w:left="425"/>
      </w:pPr>
      <w:r>
        <w:t>end cleanbtn;</w:t>
      </w:r>
    </w:p>
    <w:p w:rsidR="004E0D82" w:rsidRDefault="004E0D82" w:rsidP="004E0D82">
      <w:pPr>
        <w:pStyle w:val="a3"/>
        <w:ind w:left="425"/>
      </w:pPr>
    </w:p>
    <w:p w:rsidR="004E0D82" w:rsidRDefault="004E0D82" w:rsidP="004E0D82">
      <w:pPr>
        <w:pStyle w:val="a3"/>
        <w:ind w:left="425"/>
      </w:pPr>
      <w:r>
        <w:t>architecture cleanbtn_arc of cleanbtn is</w:t>
      </w:r>
    </w:p>
    <w:p w:rsidR="004E0D82" w:rsidRDefault="004E0D82" w:rsidP="004E0D82">
      <w:pPr>
        <w:pStyle w:val="a3"/>
        <w:ind w:left="425"/>
      </w:pPr>
      <w:r>
        <w:tab/>
        <w:t>signal count1: integer range 0 to 40;</w:t>
      </w:r>
    </w:p>
    <w:p w:rsidR="004E0D82" w:rsidRDefault="004E0D82" w:rsidP="004E0D82">
      <w:pPr>
        <w:pStyle w:val="a3"/>
        <w:ind w:left="425"/>
      </w:pPr>
      <w:r>
        <w:tab/>
        <w:t>signal btn_temp1: std_logic;--btn_up</w:t>
      </w:r>
    </w:p>
    <w:p w:rsidR="004E0D82" w:rsidRDefault="004E0D82" w:rsidP="004E0D82">
      <w:pPr>
        <w:pStyle w:val="a3"/>
        <w:ind w:left="425"/>
      </w:pPr>
      <w:r>
        <w:tab/>
        <w:t>signal count2: integer range 0 to 40;</w:t>
      </w:r>
    </w:p>
    <w:p w:rsidR="004E0D82" w:rsidRDefault="004E0D82" w:rsidP="004E0D82">
      <w:pPr>
        <w:pStyle w:val="a3"/>
        <w:ind w:left="425"/>
      </w:pPr>
      <w:r>
        <w:tab/>
        <w:t>signal btn_temp2: std_logic;--btn_down</w:t>
      </w:r>
    </w:p>
    <w:p w:rsidR="004E0D82" w:rsidRDefault="004E0D82" w:rsidP="004E0D82">
      <w:pPr>
        <w:pStyle w:val="a3"/>
        <w:ind w:left="425"/>
      </w:pPr>
    </w:p>
    <w:p w:rsidR="004E0D82" w:rsidRDefault="004E0D82" w:rsidP="004E0D82">
      <w:pPr>
        <w:pStyle w:val="a3"/>
        <w:ind w:left="425"/>
      </w:pPr>
      <w:r>
        <w:tab/>
        <w:t>signal count12: integer range 0 to 40;</w:t>
      </w:r>
    </w:p>
    <w:p w:rsidR="004E0D82" w:rsidRDefault="004E0D82" w:rsidP="004E0D82">
      <w:pPr>
        <w:pStyle w:val="a3"/>
        <w:ind w:left="425"/>
      </w:pPr>
      <w:r>
        <w:tab/>
        <w:t>signal btn_temp12: std_logic;--btn_up2</w:t>
      </w:r>
    </w:p>
    <w:p w:rsidR="004E0D82" w:rsidRDefault="004E0D82" w:rsidP="004E0D82">
      <w:pPr>
        <w:pStyle w:val="a3"/>
        <w:ind w:left="425"/>
      </w:pPr>
      <w:r>
        <w:tab/>
        <w:t>signal count22: integer range 0 to 40;</w:t>
      </w:r>
    </w:p>
    <w:p w:rsidR="004E0D82" w:rsidRDefault="004E0D82" w:rsidP="004E0D82">
      <w:pPr>
        <w:pStyle w:val="a3"/>
        <w:ind w:left="425"/>
      </w:pPr>
      <w:r>
        <w:tab/>
        <w:t>signal btn_temp22: std_logic;--btn_down2</w:t>
      </w:r>
    </w:p>
    <w:p w:rsidR="004E0D82" w:rsidRDefault="004E0D82" w:rsidP="004E0D82">
      <w:pPr>
        <w:pStyle w:val="a3"/>
        <w:ind w:left="425"/>
      </w:pPr>
    </w:p>
    <w:p w:rsidR="004E0D82" w:rsidRDefault="004E0D82" w:rsidP="004E0D82">
      <w:pPr>
        <w:pStyle w:val="a3"/>
        <w:ind w:left="425"/>
      </w:pPr>
      <w:r>
        <w:tab/>
        <w:t>signal count1l: integer range 0 to 40;</w:t>
      </w:r>
    </w:p>
    <w:p w:rsidR="004E0D82" w:rsidRDefault="004E0D82" w:rsidP="004E0D82">
      <w:pPr>
        <w:pStyle w:val="a3"/>
        <w:ind w:left="425"/>
      </w:pPr>
      <w:r>
        <w:tab/>
        <w:t>signal btn_temp1l: std_logic;--btn_left</w:t>
      </w:r>
    </w:p>
    <w:p w:rsidR="004E0D82" w:rsidRDefault="004E0D82" w:rsidP="004E0D82">
      <w:pPr>
        <w:pStyle w:val="a3"/>
        <w:ind w:left="425"/>
      </w:pPr>
      <w:r>
        <w:tab/>
        <w:t>signal count2r: integer range 0 to 40;</w:t>
      </w:r>
    </w:p>
    <w:p w:rsidR="004E0D82" w:rsidRDefault="004E0D82" w:rsidP="004E0D82">
      <w:pPr>
        <w:pStyle w:val="a3"/>
        <w:ind w:left="425"/>
      </w:pPr>
      <w:r>
        <w:tab/>
        <w:t>signal btn_temp2r: std_logic;--btn_right</w:t>
      </w:r>
    </w:p>
    <w:p w:rsidR="004E0D82" w:rsidRDefault="004E0D82" w:rsidP="004E0D82">
      <w:pPr>
        <w:pStyle w:val="a3"/>
        <w:ind w:left="425"/>
      </w:pPr>
    </w:p>
    <w:p w:rsidR="004E0D82" w:rsidRDefault="004E0D82" w:rsidP="004E0D82">
      <w:pPr>
        <w:pStyle w:val="a3"/>
        <w:ind w:left="425"/>
      </w:pPr>
      <w:r>
        <w:tab/>
        <w:t>signal count3: integer range 0 to 40;</w:t>
      </w:r>
    </w:p>
    <w:p w:rsidR="004E0D82" w:rsidRDefault="004E0D82" w:rsidP="004E0D82">
      <w:pPr>
        <w:pStyle w:val="a3"/>
        <w:ind w:left="425"/>
      </w:pPr>
      <w:r>
        <w:tab/>
        <w:t>signal btn_temp3: std_logic;--reset</w:t>
      </w:r>
    </w:p>
    <w:p w:rsidR="004E0D82" w:rsidRDefault="004E0D82" w:rsidP="004E0D82">
      <w:pPr>
        <w:pStyle w:val="a3"/>
        <w:ind w:left="425"/>
      </w:pPr>
      <w:r>
        <w:t>begin</w:t>
      </w:r>
    </w:p>
    <w:p w:rsidR="004E0D82" w:rsidRDefault="004E0D82" w:rsidP="004E0D82">
      <w:pPr>
        <w:pStyle w:val="a3"/>
        <w:ind w:left="425"/>
      </w:pPr>
      <w:r>
        <w:tab/>
      </w:r>
    </w:p>
    <w:p w:rsidR="004E0D82" w:rsidRDefault="004E0D82" w:rsidP="004E0D82">
      <w:pPr>
        <w:pStyle w:val="a3"/>
        <w:ind w:left="425"/>
      </w:pPr>
      <w:r>
        <w:rPr>
          <w:rFonts w:hint="eastAsia"/>
        </w:rPr>
        <w:tab/>
        <w:t>--</w:t>
      </w:r>
      <w:r>
        <w:rPr>
          <w:rFonts w:hint="eastAsia"/>
        </w:rPr>
        <w:t>玩家一向上的防抖</w:t>
      </w:r>
    </w:p>
    <w:p w:rsidR="004E0D82" w:rsidRDefault="004E0D82" w:rsidP="004E0D82">
      <w:pPr>
        <w:pStyle w:val="a3"/>
        <w:ind w:left="425"/>
      </w:pPr>
      <w:r>
        <w:tab/>
        <w:t>p1:process(clk_1)</w:t>
      </w:r>
    </w:p>
    <w:p w:rsidR="004E0D82" w:rsidRDefault="004E0D82" w:rsidP="004E0D82">
      <w:pPr>
        <w:pStyle w:val="a3"/>
        <w:ind w:left="425"/>
      </w:pPr>
      <w:r>
        <w:tab/>
        <w:t>begin</w:t>
      </w:r>
    </w:p>
    <w:p w:rsidR="004E0D82" w:rsidRDefault="004E0D82" w:rsidP="004E0D82">
      <w:pPr>
        <w:pStyle w:val="a3"/>
        <w:ind w:left="425"/>
      </w:pPr>
      <w:r>
        <w:tab/>
      </w:r>
      <w:r>
        <w:tab/>
        <w:t>if clk_1'event and clk_1 = '1' then</w:t>
      </w:r>
    </w:p>
    <w:p w:rsidR="004E0D82" w:rsidRDefault="004E0D82" w:rsidP="004E0D82">
      <w:pPr>
        <w:pStyle w:val="a3"/>
        <w:ind w:left="425"/>
      </w:pPr>
      <w:r>
        <w:tab/>
      </w:r>
      <w:r>
        <w:tab/>
      </w:r>
      <w:r>
        <w:tab/>
        <w:t>if btn_up = '1' then</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当计数器位于</w:t>
      </w:r>
      <w:r>
        <w:rPr>
          <w:rFonts w:hint="eastAsia"/>
        </w:rPr>
        <w:t>30</w:t>
      </w:r>
      <w:r>
        <w:rPr>
          <w:rFonts w:hint="eastAsia"/>
        </w:rPr>
        <w:t>至</w:t>
      </w:r>
      <w:r>
        <w:rPr>
          <w:rFonts w:hint="eastAsia"/>
        </w:rPr>
        <w:t>40</w:t>
      </w:r>
      <w:r>
        <w:rPr>
          <w:rFonts w:hint="eastAsia"/>
        </w:rPr>
        <w:t>时，若检测到信号则输出高电平</w:t>
      </w:r>
    </w:p>
    <w:p w:rsidR="004E0D82" w:rsidRDefault="004E0D82" w:rsidP="004E0D82">
      <w:pPr>
        <w:pStyle w:val="a3"/>
        <w:ind w:left="425"/>
      </w:pPr>
      <w:r>
        <w:tab/>
      </w:r>
      <w:r>
        <w:tab/>
      </w:r>
      <w:r>
        <w:tab/>
      </w:r>
      <w:r>
        <w:tab/>
        <w:t>if count1 = 40 then</w:t>
      </w:r>
    </w:p>
    <w:p w:rsidR="004E0D82" w:rsidRDefault="004E0D82" w:rsidP="004E0D82">
      <w:pPr>
        <w:pStyle w:val="a3"/>
        <w:ind w:left="425"/>
      </w:pPr>
      <w:r>
        <w:tab/>
      </w:r>
      <w:r>
        <w:tab/>
      </w:r>
      <w:r>
        <w:tab/>
      </w:r>
      <w:r>
        <w:tab/>
      </w:r>
      <w:r>
        <w:tab/>
        <w:t>count1 &lt;= count1;</w:t>
      </w:r>
    </w:p>
    <w:p w:rsidR="004E0D82" w:rsidRDefault="004E0D82" w:rsidP="004E0D82">
      <w:pPr>
        <w:pStyle w:val="a3"/>
        <w:ind w:left="425"/>
      </w:pPr>
      <w:r>
        <w:tab/>
      </w:r>
      <w:r>
        <w:tab/>
      </w:r>
      <w:r>
        <w:tab/>
      </w:r>
      <w:r>
        <w:tab/>
      </w:r>
      <w:r>
        <w:tab/>
        <w:t>btn_temp1 &lt;= '0';</w:t>
      </w:r>
    </w:p>
    <w:p w:rsidR="004E0D82" w:rsidRDefault="004E0D82" w:rsidP="004E0D82">
      <w:pPr>
        <w:pStyle w:val="a3"/>
        <w:ind w:left="425"/>
      </w:pPr>
      <w:r>
        <w:tab/>
      </w:r>
      <w:r>
        <w:tab/>
      </w:r>
      <w:r>
        <w:tab/>
      </w:r>
      <w:r>
        <w:tab/>
        <w:t>elsif count1 &gt;= 30 then</w:t>
      </w:r>
    </w:p>
    <w:p w:rsidR="004E0D82" w:rsidRDefault="004E0D82" w:rsidP="004E0D82">
      <w:pPr>
        <w:pStyle w:val="a3"/>
        <w:ind w:left="425"/>
      </w:pPr>
      <w:r>
        <w:tab/>
      </w:r>
      <w:r>
        <w:tab/>
      </w:r>
      <w:r>
        <w:tab/>
      </w:r>
      <w:r>
        <w:tab/>
      </w:r>
      <w:r>
        <w:tab/>
        <w:t>count1 &lt;= count1 + 1;</w:t>
      </w:r>
    </w:p>
    <w:p w:rsidR="004E0D82" w:rsidRDefault="004E0D82" w:rsidP="004E0D82">
      <w:pPr>
        <w:pStyle w:val="a3"/>
        <w:ind w:left="425"/>
      </w:pPr>
      <w:r>
        <w:tab/>
      </w:r>
      <w:r>
        <w:tab/>
      </w:r>
      <w:r>
        <w:tab/>
      </w:r>
      <w:r>
        <w:tab/>
      </w:r>
      <w:r>
        <w:tab/>
        <w:t>btn_temp1 &lt;= '1';</w:t>
      </w:r>
    </w:p>
    <w:p w:rsidR="004E0D82" w:rsidRDefault="004E0D82" w:rsidP="004E0D82">
      <w:pPr>
        <w:pStyle w:val="a3"/>
        <w:ind w:left="425"/>
      </w:pPr>
      <w:r>
        <w:rPr>
          <w:rFonts w:hint="eastAsia"/>
        </w:rPr>
        <w:tab/>
      </w:r>
      <w:r>
        <w:rPr>
          <w:rFonts w:hint="eastAsia"/>
        </w:rPr>
        <w:tab/>
      </w:r>
      <w:r>
        <w:rPr>
          <w:rFonts w:hint="eastAsia"/>
        </w:rPr>
        <w:tab/>
      </w:r>
      <w:r>
        <w:rPr>
          <w:rFonts w:hint="eastAsia"/>
        </w:rPr>
        <w:tab/>
        <w:t>else--</w:t>
      </w:r>
      <w:r>
        <w:rPr>
          <w:rFonts w:hint="eastAsia"/>
        </w:rPr>
        <w:t>其他部分输出低电平</w:t>
      </w:r>
    </w:p>
    <w:p w:rsidR="004E0D82" w:rsidRDefault="004E0D82" w:rsidP="004E0D82">
      <w:pPr>
        <w:pStyle w:val="a3"/>
        <w:ind w:left="425"/>
      </w:pPr>
      <w:r>
        <w:tab/>
      </w:r>
      <w:r>
        <w:tab/>
      </w:r>
      <w:r>
        <w:tab/>
      </w:r>
      <w:r>
        <w:tab/>
      </w:r>
      <w:r>
        <w:tab/>
        <w:t>count1 &lt;= count1 + 1;</w:t>
      </w:r>
    </w:p>
    <w:p w:rsidR="004E0D82" w:rsidRDefault="004E0D82" w:rsidP="004E0D82">
      <w:pPr>
        <w:pStyle w:val="a3"/>
        <w:ind w:left="425"/>
      </w:pPr>
      <w:r>
        <w:tab/>
      </w:r>
      <w:r>
        <w:tab/>
      </w:r>
      <w:r>
        <w:tab/>
      </w:r>
      <w:r>
        <w:tab/>
      </w:r>
      <w:r>
        <w:tab/>
        <w:t>btn_temp1 &lt;= '0';</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lse</w:t>
      </w:r>
    </w:p>
    <w:p w:rsidR="004E0D82" w:rsidRDefault="004E0D82" w:rsidP="004E0D82">
      <w:pPr>
        <w:pStyle w:val="a3"/>
        <w:ind w:left="425"/>
      </w:pPr>
      <w:r>
        <w:tab/>
      </w:r>
      <w:r>
        <w:tab/>
      </w:r>
      <w:r>
        <w:tab/>
      </w:r>
      <w:r>
        <w:tab/>
        <w:t>count1 &lt;= 0;</w:t>
      </w:r>
    </w:p>
    <w:p w:rsidR="004E0D82" w:rsidRDefault="004E0D82" w:rsidP="004E0D82">
      <w:pPr>
        <w:pStyle w:val="a3"/>
        <w:ind w:left="425"/>
      </w:pPr>
      <w:r>
        <w:tab/>
      </w:r>
      <w:r>
        <w:tab/>
      </w:r>
      <w:r>
        <w:tab/>
      </w:r>
      <w:r>
        <w:tab/>
        <w:t>btn_temp1 &lt;= '0';</w:t>
      </w:r>
    </w:p>
    <w:p w:rsidR="004E0D82" w:rsidRDefault="004E0D82" w:rsidP="004E0D82">
      <w:pPr>
        <w:pStyle w:val="a3"/>
        <w:ind w:left="425"/>
      </w:pPr>
      <w:r>
        <w:tab/>
      </w:r>
      <w:r>
        <w:tab/>
      </w:r>
      <w:r>
        <w:tab/>
        <w:t>end if;</w:t>
      </w:r>
    </w:p>
    <w:p w:rsidR="004E0D82" w:rsidRDefault="004E0D82" w:rsidP="004E0D82">
      <w:pPr>
        <w:pStyle w:val="a3"/>
        <w:ind w:left="425"/>
      </w:pPr>
      <w:r>
        <w:tab/>
      </w:r>
      <w:r>
        <w:tab/>
        <w:t>end if;</w:t>
      </w:r>
    </w:p>
    <w:p w:rsidR="004E0D82" w:rsidRDefault="004E0D82" w:rsidP="004E0D82">
      <w:pPr>
        <w:pStyle w:val="a3"/>
        <w:ind w:left="425"/>
      </w:pPr>
      <w:r>
        <w:lastRenderedPageBreak/>
        <w:tab/>
        <w:t>end process p1;</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玩家一向下的防抖</w:t>
      </w:r>
    </w:p>
    <w:p w:rsidR="004E0D82" w:rsidRDefault="004E0D82" w:rsidP="004E0D82">
      <w:pPr>
        <w:pStyle w:val="a3"/>
        <w:ind w:left="425"/>
      </w:pPr>
      <w:r>
        <w:tab/>
        <w:t>p2:process(clk_1)</w:t>
      </w:r>
    </w:p>
    <w:p w:rsidR="004E0D82" w:rsidRDefault="004E0D82" w:rsidP="004E0D82">
      <w:pPr>
        <w:pStyle w:val="a3"/>
        <w:ind w:left="425"/>
      </w:pPr>
      <w:r>
        <w:tab/>
        <w:t>begin</w:t>
      </w:r>
    </w:p>
    <w:p w:rsidR="004E0D82" w:rsidRDefault="004E0D82" w:rsidP="004E0D82">
      <w:pPr>
        <w:pStyle w:val="a3"/>
        <w:ind w:left="425"/>
      </w:pPr>
      <w:r>
        <w:tab/>
      </w:r>
      <w:r>
        <w:tab/>
        <w:t>if clk_1'event and clk_1 = '1' then</w:t>
      </w:r>
    </w:p>
    <w:p w:rsidR="004E0D82" w:rsidRDefault="004E0D82" w:rsidP="004E0D82">
      <w:pPr>
        <w:pStyle w:val="a3"/>
        <w:ind w:left="425"/>
      </w:pPr>
      <w:r>
        <w:tab/>
      </w:r>
      <w:r>
        <w:tab/>
      </w:r>
      <w:r>
        <w:tab/>
        <w:t>if btn_down = '1' then</w:t>
      </w:r>
    </w:p>
    <w:p w:rsidR="004E0D82" w:rsidRDefault="004E0D82" w:rsidP="004E0D82">
      <w:pPr>
        <w:pStyle w:val="a3"/>
        <w:ind w:left="425"/>
      </w:pPr>
      <w:r>
        <w:tab/>
      </w:r>
      <w:r>
        <w:tab/>
      </w:r>
      <w:r>
        <w:tab/>
      </w:r>
      <w:r>
        <w:tab/>
        <w:t>if count2 = 40 then</w:t>
      </w:r>
    </w:p>
    <w:p w:rsidR="004E0D82" w:rsidRDefault="004E0D82" w:rsidP="004E0D82">
      <w:pPr>
        <w:pStyle w:val="a3"/>
        <w:ind w:left="425"/>
      </w:pPr>
      <w:r>
        <w:tab/>
      </w:r>
      <w:r>
        <w:tab/>
      </w:r>
      <w:r>
        <w:tab/>
      </w:r>
      <w:r>
        <w:tab/>
      </w:r>
      <w:r>
        <w:tab/>
        <w:t>count2 &lt;= count2;</w:t>
      </w:r>
    </w:p>
    <w:p w:rsidR="004E0D82" w:rsidRDefault="004E0D82" w:rsidP="004E0D82">
      <w:pPr>
        <w:pStyle w:val="a3"/>
        <w:ind w:left="425"/>
      </w:pPr>
      <w:r>
        <w:tab/>
      </w:r>
      <w:r>
        <w:tab/>
      </w:r>
      <w:r>
        <w:tab/>
      </w:r>
      <w:r>
        <w:tab/>
      </w:r>
      <w:r>
        <w:tab/>
        <w:t>btn_temp2 &lt;= '0';</w:t>
      </w:r>
    </w:p>
    <w:p w:rsidR="004E0D82" w:rsidRDefault="004E0D82" w:rsidP="004E0D82">
      <w:pPr>
        <w:pStyle w:val="a3"/>
        <w:ind w:left="425"/>
      </w:pPr>
      <w:r>
        <w:tab/>
      </w:r>
      <w:r>
        <w:tab/>
      </w:r>
      <w:r>
        <w:tab/>
      </w:r>
      <w:r>
        <w:tab/>
        <w:t>elsif count2 &gt;= 30 then</w:t>
      </w:r>
    </w:p>
    <w:p w:rsidR="004E0D82" w:rsidRDefault="004E0D82" w:rsidP="004E0D82">
      <w:pPr>
        <w:pStyle w:val="a3"/>
        <w:ind w:left="425"/>
      </w:pPr>
      <w:r>
        <w:tab/>
      </w:r>
      <w:r>
        <w:tab/>
      </w:r>
      <w:r>
        <w:tab/>
      </w:r>
      <w:r>
        <w:tab/>
      </w:r>
      <w:r>
        <w:tab/>
        <w:t>count2 &lt;= count2 + 1;</w:t>
      </w:r>
    </w:p>
    <w:p w:rsidR="004E0D82" w:rsidRDefault="004E0D82" w:rsidP="004E0D82">
      <w:pPr>
        <w:pStyle w:val="a3"/>
        <w:ind w:left="425"/>
      </w:pPr>
      <w:r>
        <w:tab/>
      </w:r>
      <w:r>
        <w:tab/>
      </w:r>
      <w:r>
        <w:tab/>
      </w:r>
      <w:r>
        <w:tab/>
      </w:r>
      <w:r>
        <w:tab/>
        <w:t>btn_temp2 &lt;= '1';</w:t>
      </w:r>
    </w:p>
    <w:p w:rsidR="004E0D82" w:rsidRDefault="004E0D82" w:rsidP="004E0D82">
      <w:pPr>
        <w:pStyle w:val="a3"/>
        <w:ind w:left="425"/>
      </w:pPr>
      <w:r>
        <w:tab/>
      </w:r>
      <w:r>
        <w:tab/>
      </w:r>
      <w:r>
        <w:tab/>
      </w:r>
      <w:r>
        <w:tab/>
        <w:t>else</w:t>
      </w:r>
    </w:p>
    <w:p w:rsidR="004E0D82" w:rsidRDefault="004E0D82" w:rsidP="004E0D82">
      <w:pPr>
        <w:pStyle w:val="a3"/>
        <w:ind w:left="425"/>
      </w:pPr>
      <w:r>
        <w:tab/>
      </w:r>
      <w:r>
        <w:tab/>
      </w:r>
      <w:r>
        <w:tab/>
      </w:r>
      <w:r>
        <w:tab/>
      </w:r>
      <w:r>
        <w:tab/>
        <w:t>count2 &lt;= count2 + 1;</w:t>
      </w:r>
    </w:p>
    <w:p w:rsidR="004E0D82" w:rsidRDefault="004E0D82" w:rsidP="004E0D82">
      <w:pPr>
        <w:pStyle w:val="a3"/>
        <w:ind w:left="425"/>
      </w:pPr>
      <w:r>
        <w:tab/>
      </w:r>
      <w:r>
        <w:tab/>
      </w:r>
      <w:r>
        <w:tab/>
      </w:r>
      <w:r>
        <w:tab/>
      </w:r>
      <w:r>
        <w:tab/>
        <w:t>btn_temp2 &lt;= '0';</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lse</w:t>
      </w:r>
    </w:p>
    <w:p w:rsidR="004E0D82" w:rsidRDefault="004E0D82" w:rsidP="004E0D82">
      <w:pPr>
        <w:pStyle w:val="a3"/>
        <w:ind w:left="425"/>
      </w:pPr>
      <w:r>
        <w:tab/>
      </w:r>
      <w:r>
        <w:tab/>
      </w:r>
      <w:r>
        <w:tab/>
      </w:r>
      <w:r>
        <w:tab/>
        <w:t>count2 &lt;= 0;</w:t>
      </w:r>
    </w:p>
    <w:p w:rsidR="004E0D82" w:rsidRDefault="004E0D82" w:rsidP="004E0D82">
      <w:pPr>
        <w:pStyle w:val="a3"/>
        <w:ind w:left="425"/>
      </w:pPr>
      <w:r>
        <w:tab/>
      </w:r>
      <w:r>
        <w:tab/>
      </w:r>
      <w:r>
        <w:tab/>
      </w:r>
      <w:r>
        <w:tab/>
        <w:t>btn_temp2 &lt;= '0';</w:t>
      </w:r>
    </w:p>
    <w:p w:rsidR="004E0D82" w:rsidRDefault="004E0D82" w:rsidP="004E0D82">
      <w:pPr>
        <w:pStyle w:val="a3"/>
        <w:ind w:left="425"/>
      </w:pPr>
      <w:r>
        <w:tab/>
      </w:r>
      <w:r>
        <w:tab/>
      </w:r>
      <w:r>
        <w:tab/>
        <w:t>end if;</w:t>
      </w:r>
    </w:p>
    <w:p w:rsidR="004E0D82" w:rsidRDefault="004E0D82" w:rsidP="004E0D82">
      <w:pPr>
        <w:pStyle w:val="a3"/>
        <w:ind w:left="425"/>
      </w:pPr>
      <w:r>
        <w:tab/>
      </w:r>
      <w:r>
        <w:tab/>
        <w:t>end if;</w:t>
      </w:r>
    </w:p>
    <w:p w:rsidR="004E0D82" w:rsidRDefault="004E0D82" w:rsidP="004E0D82">
      <w:pPr>
        <w:pStyle w:val="a3"/>
        <w:ind w:left="425"/>
      </w:pPr>
      <w:r>
        <w:tab/>
        <w:t>end process p2;</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复位的防抖</w:t>
      </w:r>
    </w:p>
    <w:p w:rsidR="004E0D82" w:rsidRDefault="004E0D82" w:rsidP="004E0D82">
      <w:pPr>
        <w:pStyle w:val="a3"/>
        <w:ind w:left="425"/>
      </w:pPr>
      <w:r>
        <w:tab/>
        <w:t>p3:process(clk_1)</w:t>
      </w:r>
    </w:p>
    <w:p w:rsidR="004E0D82" w:rsidRDefault="004E0D82" w:rsidP="004E0D82">
      <w:pPr>
        <w:pStyle w:val="a3"/>
        <w:ind w:left="425"/>
      </w:pPr>
      <w:r>
        <w:tab/>
        <w:t>begin</w:t>
      </w:r>
    </w:p>
    <w:p w:rsidR="004E0D82" w:rsidRDefault="004E0D82" w:rsidP="004E0D82">
      <w:pPr>
        <w:pStyle w:val="a3"/>
        <w:ind w:left="425"/>
      </w:pPr>
      <w:r>
        <w:tab/>
      </w:r>
      <w:r>
        <w:tab/>
        <w:t>if clk_1'event and clk_1 = '1' then</w:t>
      </w:r>
    </w:p>
    <w:p w:rsidR="004E0D82" w:rsidRDefault="004E0D82" w:rsidP="004E0D82">
      <w:pPr>
        <w:pStyle w:val="a3"/>
        <w:ind w:left="425"/>
      </w:pPr>
      <w:r>
        <w:tab/>
      </w:r>
      <w:r>
        <w:tab/>
      </w:r>
      <w:r>
        <w:tab/>
        <w:t>if reset = '1' then</w:t>
      </w:r>
    </w:p>
    <w:p w:rsidR="004E0D82" w:rsidRDefault="004E0D82" w:rsidP="004E0D82">
      <w:pPr>
        <w:pStyle w:val="a3"/>
        <w:ind w:left="425"/>
      </w:pPr>
      <w:r>
        <w:tab/>
      </w:r>
      <w:r>
        <w:tab/>
      </w:r>
      <w:r>
        <w:tab/>
      </w:r>
      <w:r>
        <w:tab/>
        <w:t>if count3 = 40 then</w:t>
      </w:r>
    </w:p>
    <w:p w:rsidR="004E0D82" w:rsidRDefault="004E0D82" w:rsidP="004E0D82">
      <w:pPr>
        <w:pStyle w:val="a3"/>
        <w:ind w:left="425"/>
      </w:pPr>
      <w:r>
        <w:tab/>
      </w:r>
      <w:r>
        <w:tab/>
      </w:r>
      <w:r>
        <w:tab/>
      </w:r>
      <w:r>
        <w:tab/>
      </w:r>
      <w:r>
        <w:tab/>
        <w:t>count3 &lt;= count3;</w:t>
      </w:r>
    </w:p>
    <w:p w:rsidR="004E0D82" w:rsidRDefault="004E0D82" w:rsidP="004E0D82">
      <w:pPr>
        <w:pStyle w:val="a3"/>
        <w:ind w:left="425"/>
      </w:pPr>
      <w:r>
        <w:tab/>
      </w:r>
      <w:r>
        <w:tab/>
      </w:r>
      <w:r>
        <w:tab/>
      </w:r>
      <w:r>
        <w:tab/>
      </w:r>
      <w:r>
        <w:tab/>
        <w:t>btn_temp3 &lt;= '0';</w:t>
      </w:r>
    </w:p>
    <w:p w:rsidR="004E0D82" w:rsidRDefault="004E0D82" w:rsidP="004E0D82">
      <w:pPr>
        <w:pStyle w:val="a3"/>
        <w:ind w:left="425"/>
      </w:pPr>
      <w:r>
        <w:tab/>
      </w:r>
      <w:r>
        <w:tab/>
      </w:r>
      <w:r>
        <w:tab/>
      </w:r>
      <w:r>
        <w:tab/>
        <w:t>elsif count3 &gt;= 30 then</w:t>
      </w:r>
    </w:p>
    <w:p w:rsidR="004E0D82" w:rsidRDefault="004E0D82" w:rsidP="004E0D82">
      <w:pPr>
        <w:pStyle w:val="a3"/>
        <w:ind w:left="425"/>
      </w:pPr>
      <w:r>
        <w:tab/>
      </w:r>
      <w:r>
        <w:tab/>
      </w:r>
      <w:r>
        <w:tab/>
      </w:r>
      <w:r>
        <w:tab/>
      </w:r>
      <w:r>
        <w:tab/>
        <w:t>count3 &lt;= count3 + 1;</w:t>
      </w:r>
    </w:p>
    <w:p w:rsidR="004E0D82" w:rsidRDefault="004E0D82" w:rsidP="004E0D82">
      <w:pPr>
        <w:pStyle w:val="a3"/>
        <w:ind w:left="425"/>
      </w:pPr>
      <w:r>
        <w:tab/>
      </w:r>
      <w:r>
        <w:tab/>
      </w:r>
      <w:r>
        <w:tab/>
      </w:r>
      <w:r>
        <w:tab/>
      </w:r>
      <w:r>
        <w:tab/>
        <w:t>btn_temp3 &lt;= '1';</w:t>
      </w:r>
    </w:p>
    <w:p w:rsidR="004E0D82" w:rsidRDefault="004E0D82" w:rsidP="004E0D82">
      <w:pPr>
        <w:pStyle w:val="a3"/>
        <w:ind w:left="425"/>
      </w:pPr>
      <w:r>
        <w:tab/>
      </w:r>
      <w:r>
        <w:tab/>
      </w:r>
      <w:r>
        <w:tab/>
      </w:r>
      <w:r>
        <w:tab/>
        <w:t>else</w:t>
      </w:r>
    </w:p>
    <w:p w:rsidR="004E0D82" w:rsidRDefault="004E0D82" w:rsidP="004E0D82">
      <w:pPr>
        <w:pStyle w:val="a3"/>
        <w:ind w:left="425"/>
      </w:pPr>
      <w:r>
        <w:tab/>
      </w:r>
      <w:r>
        <w:tab/>
      </w:r>
      <w:r>
        <w:tab/>
      </w:r>
      <w:r>
        <w:tab/>
      </w:r>
      <w:r>
        <w:tab/>
        <w:t>count3 &lt;= count3 + 1;</w:t>
      </w:r>
    </w:p>
    <w:p w:rsidR="004E0D82" w:rsidRDefault="004E0D82" w:rsidP="004E0D82">
      <w:pPr>
        <w:pStyle w:val="a3"/>
        <w:ind w:left="425"/>
      </w:pPr>
      <w:r>
        <w:tab/>
      </w:r>
      <w:r>
        <w:tab/>
      </w:r>
      <w:r>
        <w:tab/>
      </w:r>
      <w:r>
        <w:tab/>
      </w:r>
      <w:r>
        <w:tab/>
        <w:t>btn_temp3 &lt;= '0';</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lse</w:t>
      </w:r>
    </w:p>
    <w:p w:rsidR="004E0D82" w:rsidRDefault="004E0D82" w:rsidP="004E0D82">
      <w:pPr>
        <w:pStyle w:val="a3"/>
        <w:ind w:left="425"/>
      </w:pPr>
      <w:r>
        <w:tab/>
      </w:r>
      <w:r>
        <w:tab/>
      </w:r>
      <w:r>
        <w:tab/>
      </w:r>
      <w:r>
        <w:tab/>
        <w:t>count3 &lt;= 0;</w:t>
      </w:r>
    </w:p>
    <w:p w:rsidR="004E0D82" w:rsidRDefault="004E0D82" w:rsidP="004E0D82">
      <w:pPr>
        <w:pStyle w:val="a3"/>
        <w:ind w:left="425"/>
      </w:pPr>
      <w:r>
        <w:tab/>
      </w:r>
      <w:r>
        <w:tab/>
      </w:r>
      <w:r>
        <w:tab/>
      </w:r>
      <w:r>
        <w:tab/>
        <w:t>btn_temp3 &lt;= '0';</w:t>
      </w:r>
    </w:p>
    <w:p w:rsidR="004E0D82" w:rsidRDefault="004E0D82" w:rsidP="004E0D82">
      <w:pPr>
        <w:pStyle w:val="a3"/>
        <w:ind w:left="425"/>
      </w:pPr>
      <w:r>
        <w:tab/>
      </w:r>
      <w:r>
        <w:tab/>
      </w:r>
      <w:r>
        <w:tab/>
        <w:t>end if;</w:t>
      </w:r>
    </w:p>
    <w:p w:rsidR="004E0D82" w:rsidRDefault="004E0D82" w:rsidP="004E0D82">
      <w:pPr>
        <w:pStyle w:val="a3"/>
        <w:ind w:left="425"/>
      </w:pPr>
      <w:r>
        <w:tab/>
      </w:r>
      <w:r>
        <w:tab/>
        <w:t>end if;</w:t>
      </w:r>
    </w:p>
    <w:p w:rsidR="004E0D82" w:rsidRDefault="004E0D82" w:rsidP="004E0D82">
      <w:pPr>
        <w:pStyle w:val="a3"/>
        <w:ind w:left="425"/>
      </w:pPr>
      <w:r>
        <w:lastRenderedPageBreak/>
        <w:tab/>
        <w:t>end process p3;</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玩家二向上的防抖</w:t>
      </w:r>
    </w:p>
    <w:p w:rsidR="004E0D82" w:rsidRDefault="004E0D82" w:rsidP="004E0D82">
      <w:pPr>
        <w:pStyle w:val="a3"/>
        <w:ind w:left="425"/>
      </w:pPr>
      <w:r>
        <w:tab/>
        <w:t>p4:process(clk_1)</w:t>
      </w:r>
    </w:p>
    <w:p w:rsidR="004E0D82" w:rsidRDefault="004E0D82" w:rsidP="004E0D82">
      <w:pPr>
        <w:pStyle w:val="a3"/>
        <w:ind w:left="425"/>
      </w:pPr>
      <w:r>
        <w:tab/>
        <w:t>begin</w:t>
      </w:r>
    </w:p>
    <w:p w:rsidR="004E0D82" w:rsidRDefault="004E0D82" w:rsidP="004E0D82">
      <w:pPr>
        <w:pStyle w:val="a3"/>
        <w:ind w:left="425"/>
      </w:pPr>
      <w:r>
        <w:tab/>
      </w:r>
      <w:r>
        <w:tab/>
        <w:t>if clk_1'event and clk_1 = '1' then</w:t>
      </w:r>
    </w:p>
    <w:p w:rsidR="004E0D82" w:rsidRDefault="004E0D82" w:rsidP="004E0D82">
      <w:pPr>
        <w:pStyle w:val="a3"/>
        <w:ind w:left="425"/>
      </w:pPr>
      <w:r>
        <w:tab/>
      </w:r>
      <w:r>
        <w:tab/>
      </w:r>
      <w:r>
        <w:tab/>
        <w:t>if btn_up2 = '1' then</w:t>
      </w:r>
    </w:p>
    <w:p w:rsidR="004E0D82" w:rsidRDefault="004E0D82" w:rsidP="004E0D82">
      <w:pPr>
        <w:pStyle w:val="a3"/>
        <w:ind w:left="425"/>
      </w:pPr>
      <w:r>
        <w:tab/>
      </w:r>
      <w:r>
        <w:tab/>
      </w:r>
      <w:r>
        <w:tab/>
      </w:r>
      <w:r>
        <w:tab/>
        <w:t>if count12 = 40 then</w:t>
      </w:r>
    </w:p>
    <w:p w:rsidR="004E0D82" w:rsidRDefault="004E0D82" w:rsidP="004E0D82">
      <w:pPr>
        <w:pStyle w:val="a3"/>
        <w:ind w:left="425"/>
      </w:pPr>
      <w:r>
        <w:tab/>
      </w:r>
      <w:r>
        <w:tab/>
      </w:r>
      <w:r>
        <w:tab/>
      </w:r>
      <w:r>
        <w:tab/>
      </w:r>
      <w:r>
        <w:tab/>
        <w:t>count12 &lt;= count12;</w:t>
      </w:r>
    </w:p>
    <w:p w:rsidR="004E0D82" w:rsidRDefault="004E0D82" w:rsidP="004E0D82">
      <w:pPr>
        <w:pStyle w:val="a3"/>
        <w:ind w:left="425"/>
      </w:pPr>
      <w:r>
        <w:tab/>
      </w:r>
      <w:r>
        <w:tab/>
      </w:r>
      <w:r>
        <w:tab/>
      </w:r>
      <w:r>
        <w:tab/>
      </w:r>
      <w:r>
        <w:tab/>
        <w:t>btn_temp12 &lt;= '0';</w:t>
      </w:r>
    </w:p>
    <w:p w:rsidR="004E0D82" w:rsidRDefault="004E0D82" w:rsidP="004E0D82">
      <w:pPr>
        <w:pStyle w:val="a3"/>
        <w:ind w:left="425"/>
      </w:pPr>
      <w:r>
        <w:tab/>
      </w:r>
      <w:r>
        <w:tab/>
      </w:r>
      <w:r>
        <w:tab/>
      </w:r>
      <w:r>
        <w:tab/>
        <w:t>elsif count12 &gt;= 30 then</w:t>
      </w:r>
    </w:p>
    <w:p w:rsidR="004E0D82" w:rsidRDefault="004E0D82" w:rsidP="004E0D82">
      <w:pPr>
        <w:pStyle w:val="a3"/>
        <w:ind w:left="425"/>
      </w:pPr>
      <w:r>
        <w:tab/>
      </w:r>
      <w:r>
        <w:tab/>
      </w:r>
      <w:r>
        <w:tab/>
      </w:r>
      <w:r>
        <w:tab/>
      </w:r>
      <w:r>
        <w:tab/>
        <w:t>count12 &lt;= count12 + 1;</w:t>
      </w:r>
    </w:p>
    <w:p w:rsidR="004E0D82" w:rsidRDefault="004E0D82" w:rsidP="004E0D82">
      <w:pPr>
        <w:pStyle w:val="a3"/>
        <w:ind w:left="425"/>
      </w:pPr>
      <w:r>
        <w:tab/>
      </w:r>
      <w:r>
        <w:tab/>
      </w:r>
      <w:r>
        <w:tab/>
      </w:r>
      <w:r>
        <w:tab/>
      </w:r>
      <w:r>
        <w:tab/>
        <w:t>btn_temp12 &lt;= '1';</w:t>
      </w:r>
    </w:p>
    <w:p w:rsidR="004E0D82" w:rsidRDefault="004E0D82" w:rsidP="004E0D82">
      <w:pPr>
        <w:pStyle w:val="a3"/>
        <w:ind w:left="425"/>
      </w:pPr>
      <w:r>
        <w:tab/>
      </w:r>
      <w:r>
        <w:tab/>
      </w:r>
      <w:r>
        <w:tab/>
      </w:r>
      <w:r>
        <w:tab/>
        <w:t>else</w:t>
      </w:r>
    </w:p>
    <w:p w:rsidR="004E0D82" w:rsidRDefault="004E0D82" w:rsidP="004E0D82">
      <w:pPr>
        <w:pStyle w:val="a3"/>
        <w:ind w:left="425"/>
      </w:pPr>
      <w:r>
        <w:tab/>
      </w:r>
      <w:r>
        <w:tab/>
      </w:r>
      <w:r>
        <w:tab/>
      </w:r>
      <w:r>
        <w:tab/>
      </w:r>
      <w:r>
        <w:tab/>
        <w:t>count12 &lt;= count12 + 1;</w:t>
      </w:r>
    </w:p>
    <w:p w:rsidR="004E0D82" w:rsidRDefault="004E0D82" w:rsidP="004E0D82">
      <w:pPr>
        <w:pStyle w:val="a3"/>
        <w:ind w:left="425"/>
      </w:pPr>
      <w:r>
        <w:tab/>
      </w:r>
      <w:r>
        <w:tab/>
      </w:r>
      <w:r>
        <w:tab/>
      </w:r>
      <w:r>
        <w:tab/>
      </w:r>
      <w:r>
        <w:tab/>
        <w:t>btn_temp12 &lt;= '0';</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lse</w:t>
      </w:r>
    </w:p>
    <w:p w:rsidR="004E0D82" w:rsidRDefault="004E0D82" w:rsidP="004E0D82">
      <w:pPr>
        <w:pStyle w:val="a3"/>
        <w:ind w:left="425"/>
      </w:pPr>
      <w:r>
        <w:tab/>
      </w:r>
      <w:r>
        <w:tab/>
      </w:r>
      <w:r>
        <w:tab/>
      </w:r>
      <w:r>
        <w:tab/>
        <w:t>count12 &lt;= 0;</w:t>
      </w:r>
    </w:p>
    <w:p w:rsidR="004E0D82" w:rsidRDefault="004E0D82" w:rsidP="004E0D82">
      <w:pPr>
        <w:pStyle w:val="a3"/>
        <w:ind w:left="425"/>
      </w:pPr>
      <w:r>
        <w:tab/>
      </w:r>
      <w:r>
        <w:tab/>
      </w:r>
      <w:r>
        <w:tab/>
      </w:r>
      <w:r>
        <w:tab/>
        <w:t>btn_temp12 &lt;= '0';</w:t>
      </w:r>
    </w:p>
    <w:p w:rsidR="004E0D82" w:rsidRDefault="004E0D82" w:rsidP="004E0D82">
      <w:pPr>
        <w:pStyle w:val="a3"/>
        <w:ind w:left="425"/>
      </w:pPr>
      <w:r>
        <w:tab/>
      </w:r>
      <w:r>
        <w:tab/>
      </w:r>
      <w:r>
        <w:tab/>
        <w:t>end if;</w:t>
      </w:r>
    </w:p>
    <w:p w:rsidR="004E0D82" w:rsidRDefault="004E0D82" w:rsidP="004E0D82">
      <w:pPr>
        <w:pStyle w:val="a3"/>
        <w:ind w:left="425"/>
      </w:pPr>
      <w:r>
        <w:tab/>
      </w:r>
      <w:r>
        <w:tab/>
        <w:t>end if;</w:t>
      </w:r>
    </w:p>
    <w:p w:rsidR="004E0D82" w:rsidRDefault="004E0D82" w:rsidP="004E0D82">
      <w:pPr>
        <w:pStyle w:val="a3"/>
        <w:ind w:left="425"/>
      </w:pPr>
      <w:r>
        <w:tab/>
        <w:t>end process p4;</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玩家二向下的防抖</w:t>
      </w:r>
    </w:p>
    <w:p w:rsidR="004E0D82" w:rsidRDefault="004E0D82" w:rsidP="004E0D82">
      <w:pPr>
        <w:pStyle w:val="a3"/>
        <w:ind w:left="425"/>
      </w:pPr>
      <w:r>
        <w:tab/>
        <w:t>p5:process(clk_1)</w:t>
      </w:r>
    </w:p>
    <w:p w:rsidR="004E0D82" w:rsidRDefault="004E0D82" w:rsidP="004E0D82">
      <w:pPr>
        <w:pStyle w:val="a3"/>
        <w:ind w:left="425"/>
      </w:pPr>
      <w:r>
        <w:tab/>
        <w:t>begin</w:t>
      </w:r>
    </w:p>
    <w:p w:rsidR="004E0D82" w:rsidRDefault="004E0D82" w:rsidP="004E0D82">
      <w:pPr>
        <w:pStyle w:val="a3"/>
        <w:ind w:left="425"/>
      </w:pPr>
      <w:r>
        <w:tab/>
      </w:r>
      <w:r>
        <w:tab/>
        <w:t>if clk_1'event and clk_1 = '1' then</w:t>
      </w:r>
    </w:p>
    <w:p w:rsidR="004E0D82" w:rsidRDefault="004E0D82" w:rsidP="004E0D82">
      <w:pPr>
        <w:pStyle w:val="a3"/>
        <w:ind w:left="425"/>
      </w:pPr>
      <w:r>
        <w:tab/>
      </w:r>
      <w:r>
        <w:tab/>
      </w:r>
      <w:r>
        <w:tab/>
        <w:t>if btn_down2 = '1' then</w:t>
      </w:r>
    </w:p>
    <w:p w:rsidR="004E0D82" w:rsidRDefault="004E0D82" w:rsidP="004E0D82">
      <w:pPr>
        <w:pStyle w:val="a3"/>
        <w:ind w:left="425"/>
      </w:pPr>
      <w:r>
        <w:tab/>
      </w:r>
      <w:r>
        <w:tab/>
      </w:r>
      <w:r>
        <w:tab/>
      </w:r>
      <w:r>
        <w:tab/>
        <w:t>if count22 = 40 then</w:t>
      </w:r>
    </w:p>
    <w:p w:rsidR="004E0D82" w:rsidRDefault="004E0D82" w:rsidP="004E0D82">
      <w:pPr>
        <w:pStyle w:val="a3"/>
        <w:ind w:left="425"/>
      </w:pPr>
      <w:r>
        <w:tab/>
      </w:r>
      <w:r>
        <w:tab/>
      </w:r>
      <w:r>
        <w:tab/>
      </w:r>
      <w:r>
        <w:tab/>
      </w:r>
      <w:r>
        <w:tab/>
        <w:t>count22 &lt;= count22;</w:t>
      </w:r>
    </w:p>
    <w:p w:rsidR="004E0D82" w:rsidRDefault="004E0D82" w:rsidP="004E0D82">
      <w:pPr>
        <w:pStyle w:val="a3"/>
        <w:ind w:left="425"/>
      </w:pPr>
      <w:r>
        <w:tab/>
      </w:r>
      <w:r>
        <w:tab/>
      </w:r>
      <w:r>
        <w:tab/>
      </w:r>
      <w:r>
        <w:tab/>
      </w:r>
      <w:r>
        <w:tab/>
        <w:t>btn_temp22 &lt;= '0';</w:t>
      </w:r>
    </w:p>
    <w:p w:rsidR="004E0D82" w:rsidRDefault="004E0D82" w:rsidP="004E0D82">
      <w:pPr>
        <w:pStyle w:val="a3"/>
        <w:ind w:left="425"/>
      </w:pPr>
      <w:r>
        <w:tab/>
      </w:r>
      <w:r>
        <w:tab/>
      </w:r>
      <w:r>
        <w:tab/>
      </w:r>
      <w:r>
        <w:tab/>
        <w:t>elsif count22 &gt;= 30 then</w:t>
      </w:r>
    </w:p>
    <w:p w:rsidR="004E0D82" w:rsidRDefault="004E0D82" w:rsidP="004E0D82">
      <w:pPr>
        <w:pStyle w:val="a3"/>
        <w:ind w:left="425"/>
      </w:pPr>
      <w:r>
        <w:tab/>
      </w:r>
      <w:r>
        <w:tab/>
      </w:r>
      <w:r>
        <w:tab/>
      </w:r>
      <w:r>
        <w:tab/>
      </w:r>
      <w:r>
        <w:tab/>
        <w:t>count22 &lt;= count22 + 1;</w:t>
      </w:r>
    </w:p>
    <w:p w:rsidR="004E0D82" w:rsidRDefault="004E0D82" w:rsidP="004E0D82">
      <w:pPr>
        <w:pStyle w:val="a3"/>
        <w:ind w:left="425"/>
      </w:pPr>
      <w:r>
        <w:tab/>
      </w:r>
      <w:r>
        <w:tab/>
      </w:r>
      <w:r>
        <w:tab/>
      </w:r>
      <w:r>
        <w:tab/>
      </w:r>
      <w:r>
        <w:tab/>
        <w:t>btn_temp22 &lt;= '1';</w:t>
      </w:r>
    </w:p>
    <w:p w:rsidR="004E0D82" w:rsidRDefault="004E0D82" w:rsidP="004E0D82">
      <w:pPr>
        <w:pStyle w:val="a3"/>
        <w:ind w:left="425"/>
      </w:pPr>
      <w:r>
        <w:tab/>
      </w:r>
      <w:r>
        <w:tab/>
      </w:r>
      <w:r>
        <w:tab/>
      </w:r>
      <w:r>
        <w:tab/>
        <w:t>else</w:t>
      </w:r>
    </w:p>
    <w:p w:rsidR="004E0D82" w:rsidRDefault="004E0D82" w:rsidP="004E0D82">
      <w:pPr>
        <w:pStyle w:val="a3"/>
        <w:ind w:left="425"/>
      </w:pPr>
      <w:r>
        <w:tab/>
      </w:r>
      <w:r>
        <w:tab/>
      </w:r>
      <w:r>
        <w:tab/>
      </w:r>
      <w:r>
        <w:tab/>
      </w:r>
      <w:r>
        <w:tab/>
        <w:t>count22 &lt;= count22 + 1;</w:t>
      </w:r>
    </w:p>
    <w:p w:rsidR="004E0D82" w:rsidRDefault="004E0D82" w:rsidP="004E0D82">
      <w:pPr>
        <w:pStyle w:val="a3"/>
        <w:ind w:left="425"/>
      </w:pPr>
      <w:r>
        <w:tab/>
      </w:r>
      <w:r>
        <w:tab/>
      </w:r>
      <w:r>
        <w:tab/>
      </w:r>
      <w:r>
        <w:tab/>
      </w:r>
      <w:r>
        <w:tab/>
        <w:t>btn_temp22 &lt;= '0';</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lse</w:t>
      </w:r>
    </w:p>
    <w:p w:rsidR="004E0D82" w:rsidRDefault="004E0D82" w:rsidP="004E0D82">
      <w:pPr>
        <w:pStyle w:val="a3"/>
        <w:ind w:left="425"/>
      </w:pPr>
      <w:r>
        <w:tab/>
      </w:r>
      <w:r>
        <w:tab/>
      </w:r>
      <w:r>
        <w:tab/>
      </w:r>
      <w:r>
        <w:tab/>
        <w:t>count22 &lt;= 0;</w:t>
      </w:r>
    </w:p>
    <w:p w:rsidR="004E0D82" w:rsidRDefault="004E0D82" w:rsidP="004E0D82">
      <w:pPr>
        <w:pStyle w:val="a3"/>
        <w:ind w:left="425"/>
      </w:pPr>
      <w:r>
        <w:tab/>
      </w:r>
      <w:r>
        <w:tab/>
      </w:r>
      <w:r>
        <w:tab/>
      </w:r>
      <w:r>
        <w:tab/>
        <w:t>btn_temp22 &lt;= '0';</w:t>
      </w:r>
    </w:p>
    <w:p w:rsidR="004E0D82" w:rsidRDefault="004E0D82" w:rsidP="004E0D82">
      <w:pPr>
        <w:pStyle w:val="a3"/>
        <w:ind w:left="425"/>
      </w:pPr>
      <w:r>
        <w:tab/>
      </w:r>
      <w:r>
        <w:tab/>
      </w:r>
      <w:r>
        <w:tab/>
        <w:t>end if;</w:t>
      </w:r>
    </w:p>
    <w:p w:rsidR="004E0D82" w:rsidRDefault="004E0D82" w:rsidP="004E0D82">
      <w:pPr>
        <w:pStyle w:val="a3"/>
        <w:ind w:left="425"/>
      </w:pPr>
      <w:r>
        <w:tab/>
      </w:r>
      <w:r>
        <w:tab/>
        <w:t>end if;</w:t>
      </w:r>
    </w:p>
    <w:p w:rsidR="004E0D82" w:rsidRDefault="004E0D82" w:rsidP="004E0D82">
      <w:pPr>
        <w:pStyle w:val="a3"/>
        <w:ind w:left="425"/>
      </w:pPr>
      <w:r>
        <w:lastRenderedPageBreak/>
        <w:tab/>
        <w:t>end process p5;</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玩家一向左的防抖</w:t>
      </w:r>
    </w:p>
    <w:p w:rsidR="004E0D82" w:rsidRDefault="004E0D82" w:rsidP="004E0D82">
      <w:pPr>
        <w:pStyle w:val="a3"/>
        <w:ind w:left="425"/>
      </w:pPr>
      <w:r>
        <w:tab/>
        <w:t>p6:process(clk_1)</w:t>
      </w:r>
    </w:p>
    <w:p w:rsidR="004E0D82" w:rsidRDefault="004E0D82" w:rsidP="004E0D82">
      <w:pPr>
        <w:pStyle w:val="a3"/>
        <w:ind w:left="425"/>
      </w:pPr>
      <w:r>
        <w:tab/>
        <w:t>begin</w:t>
      </w:r>
    </w:p>
    <w:p w:rsidR="004E0D82" w:rsidRDefault="004E0D82" w:rsidP="004E0D82">
      <w:pPr>
        <w:pStyle w:val="a3"/>
        <w:ind w:left="425"/>
      </w:pPr>
      <w:r>
        <w:tab/>
        <w:t xml:space="preserve">  if clk_1'event and clk_1 = '1' then</w:t>
      </w:r>
    </w:p>
    <w:p w:rsidR="004E0D82" w:rsidRDefault="004E0D82" w:rsidP="004E0D82">
      <w:pPr>
        <w:pStyle w:val="a3"/>
        <w:ind w:left="425"/>
      </w:pPr>
      <w:r>
        <w:tab/>
        <w:t xml:space="preserve">    if btn_left = '1' then</w:t>
      </w:r>
    </w:p>
    <w:p w:rsidR="004E0D82" w:rsidRDefault="004E0D82" w:rsidP="004E0D82">
      <w:pPr>
        <w:pStyle w:val="a3"/>
        <w:ind w:left="425"/>
      </w:pPr>
      <w:r>
        <w:tab/>
        <w:t xml:space="preserve">      if count1l = 40 then</w:t>
      </w:r>
    </w:p>
    <w:p w:rsidR="004E0D82" w:rsidRDefault="004E0D82" w:rsidP="004E0D82">
      <w:pPr>
        <w:pStyle w:val="a3"/>
        <w:ind w:left="425"/>
      </w:pPr>
      <w:r>
        <w:tab/>
        <w:t xml:space="preserve">        count1l &lt;= count1l;</w:t>
      </w:r>
    </w:p>
    <w:p w:rsidR="004E0D82" w:rsidRDefault="004E0D82" w:rsidP="004E0D82">
      <w:pPr>
        <w:pStyle w:val="a3"/>
        <w:ind w:left="425"/>
      </w:pPr>
      <w:r>
        <w:tab/>
        <w:t xml:space="preserve">        btn_temp1l &lt;= '0';</w:t>
      </w:r>
    </w:p>
    <w:p w:rsidR="004E0D82" w:rsidRDefault="004E0D82" w:rsidP="004E0D82">
      <w:pPr>
        <w:pStyle w:val="a3"/>
        <w:ind w:left="425"/>
      </w:pPr>
      <w:r>
        <w:tab/>
        <w:t xml:space="preserve">      elsif count1l &gt;= 30 then</w:t>
      </w:r>
    </w:p>
    <w:p w:rsidR="004E0D82" w:rsidRDefault="004E0D82" w:rsidP="004E0D82">
      <w:pPr>
        <w:pStyle w:val="a3"/>
        <w:ind w:left="425"/>
      </w:pPr>
      <w:r>
        <w:tab/>
        <w:t xml:space="preserve">        count1l &lt;= count1l + 1;</w:t>
      </w:r>
    </w:p>
    <w:p w:rsidR="004E0D82" w:rsidRDefault="004E0D82" w:rsidP="004E0D82">
      <w:pPr>
        <w:pStyle w:val="a3"/>
        <w:ind w:left="425"/>
      </w:pPr>
      <w:r>
        <w:tab/>
        <w:t xml:space="preserve">        btn_temp1l &lt;= '1';</w:t>
      </w:r>
    </w:p>
    <w:p w:rsidR="004E0D82" w:rsidRDefault="004E0D82" w:rsidP="004E0D82">
      <w:pPr>
        <w:pStyle w:val="a3"/>
        <w:ind w:left="425"/>
      </w:pPr>
      <w:r>
        <w:tab/>
        <w:t xml:space="preserve">      else</w:t>
      </w:r>
    </w:p>
    <w:p w:rsidR="004E0D82" w:rsidRDefault="004E0D82" w:rsidP="004E0D82">
      <w:pPr>
        <w:pStyle w:val="a3"/>
        <w:ind w:left="425"/>
      </w:pPr>
      <w:r>
        <w:tab/>
        <w:t xml:space="preserve">        count1l &lt;= count1l + 1;</w:t>
      </w:r>
    </w:p>
    <w:p w:rsidR="004E0D82" w:rsidRDefault="004E0D82" w:rsidP="004E0D82">
      <w:pPr>
        <w:pStyle w:val="a3"/>
        <w:ind w:left="425"/>
      </w:pPr>
      <w:r>
        <w:tab/>
        <w:t xml:space="preserve">        btn_temp1l &lt;= '0';</w:t>
      </w:r>
    </w:p>
    <w:p w:rsidR="004E0D82" w:rsidRDefault="004E0D82" w:rsidP="004E0D82">
      <w:pPr>
        <w:pStyle w:val="a3"/>
        <w:ind w:left="425"/>
      </w:pPr>
      <w:r>
        <w:tab/>
        <w:t xml:space="preserve">      end if;</w:t>
      </w:r>
    </w:p>
    <w:p w:rsidR="004E0D82" w:rsidRDefault="004E0D82" w:rsidP="004E0D82">
      <w:pPr>
        <w:pStyle w:val="a3"/>
        <w:ind w:left="425"/>
      </w:pPr>
      <w:r>
        <w:tab/>
        <w:t xml:space="preserve">    else</w:t>
      </w:r>
    </w:p>
    <w:p w:rsidR="004E0D82" w:rsidRDefault="004E0D82" w:rsidP="004E0D82">
      <w:pPr>
        <w:pStyle w:val="a3"/>
        <w:ind w:left="425"/>
      </w:pPr>
      <w:r>
        <w:tab/>
        <w:t xml:space="preserve">      count1l &lt;= 0;</w:t>
      </w:r>
    </w:p>
    <w:p w:rsidR="004E0D82" w:rsidRDefault="004E0D82" w:rsidP="004E0D82">
      <w:pPr>
        <w:pStyle w:val="a3"/>
        <w:ind w:left="425"/>
      </w:pPr>
      <w:r>
        <w:tab/>
        <w:t xml:space="preserve">      btn_temp1l &lt;= '0';</w:t>
      </w:r>
    </w:p>
    <w:p w:rsidR="004E0D82" w:rsidRDefault="004E0D82" w:rsidP="004E0D82">
      <w:pPr>
        <w:pStyle w:val="a3"/>
        <w:ind w:left="425"/>
      </w:pPr>
      <w:r>
        <w:tab/>
        <w:t xml:space="preserve">    end if;</w:t>
      </w:r>
    </w:p>
    <w:p w:rsidR="004E0D82" w:rsidRDefault="004E0D82" w:rsidP="004E0D82">
      <w:pPr>
        <w:pStyle w:val="a3"/>
        <w:ind w:left="425"/>
      </w:pPr>
      <w:r>
        <w:tab/>
        <w:t xml:space="preserve">  end if;</w:t>
      </w:r>
    </w:p>
    <w:p w:rsidR="004E0D82" w:rsidRDefault="004E0D82" w:rsidP="004E0D82">
      <w:pPr>
        <w:pStyle w:val="a3"/>
        <w:ind w:left="425"/>
      </w:pPr>
      <w:r>
        <w:tab/>
        <w:t>end process p6;</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玩家一向右的防抖</w:t>
      </w:r>
    </w:p>
    <w:p w:rsidR="004E0D82" w:rsidRDefault="004E0D82" w:rsidP="004E0D82">
      <w:pPr>
        <w:pStyle w:val="a3"/>
        <w:ind w:left="425"/>
      </w:pPr>
      <w:r>
        <w:tab/>
        <w:t>p7:process(clk_1)</w:t>
      </w:r>
    </w:p>
    <w:p w:rsidR="004E0D82" w:rsidRDefault="004E0D82" w:rsidP="004E0D82">
      <w:pPr>
        <w:pStyle w:val="a3"/>
        <w:ind w:left="425"/>
      </w:pPr>
      <w:r>
        <w:tab/>
        <w:t>begin</w:t>
      </w:r>
    </w:p>
    <w:p w:rsidR="004E0D82" w:rsidRDefault="004E0D82" w:rsidP="004E0D82">
      <w:pPr>
        <w:pStyle w:val="a3"/>
        <w:ind w:left="425"/>
      </w:pPr>
      <w:r>
        <w:tab/>
        <w:t xml:space="preserve">  if clk_1'event and clk_1 = '1' then</w:t>
      </w:r>
    </w:p>
    <w:p w:rsidR="004E0D82" w:rsidRDefault="004E0D82" w:rsidP="004E0D82">
      <w:pPr>
        <w:pStyle w:val="a3"/>
        <w:ind w:left="425"/>
      </w:pPr>
      <w:r>
        <w:tab/>
        <w:t xml:space="preserve">    if btn_right = '1' then</w:t>
      </w:r>
    </w:p>
    <w:p w:rsidR="004E0D82" w:rsidRDefault="004E0D82" w:rsidP="004E0D82">
      <w:pPr>
        <w:pStyle w:val="a3"/>
        <w:ind w:left="425"/>
      </w:pPr>
      <w:r>
        <w:tab/>
        <w:t xml:space="preserve">      if count2r = 40 then</w:t>
      </w:r>
    </w:p>
    <w:p w:rsidR="004E0D82" w:rsidRDefault="004E0D82" w:rsidP="004E0D82">
      <w:pPr>
        <w:pStyle w:val="a3"/>
        <w:ind w:left="425"/>
      </w:pPr>
      <w:r>
        <w:tab/>
        <w:t xml:space="preserve">        count2r &lt;= count2r;</w:t>
      </w:r>
    </w:p>
    <w:p w:rsidR="004E0D82" w:rsidRDefault="004E0D82" w:rsidP="004E0D82">
      <w:pPr>
        <w:pStyle w:val="a3"/>
        <w:ind w:left="425"/>
      </w:pPr>
      <w:r>
        <w:tab/>
        <w:t xml:space="preserve">        btn_temp2r &lt;= '0';</w:t>
      </w:r>
    </w:p>
    <w:p w:rsidR="004E0D82" w:rsidRDefault="004E0D82" w:rsidP="004E0D82">
      <w:pPr>
        <w:pStyle w:val="a3"/>
        <w:ind w:left="425"/>
      </w:pPr>
      <w:r>
        <w:tab/>
        <w:t xml:space="preserve">      elsif count2r &gt;= 30 then</w:t>
      </w:r>
    </w:p>
    <w:p w:rsidR="004E0D82" w:rsidRDefault="004E0D82" w:rsidP="004E0D82">
      <w:pPr>
        <w:pStyle w:val="a3"/>
        <w:ind w:left="425"/>
      </w:pPr>
      <w:r>
        <w:tab/>
        <w:t xml:space="preserve">        count2r &lt;= count2r + 1;</w:t>
      </w:r>
    </w:p>
    <w:p w:rsidR="004E0D82" w:rsidRDefault="004E0D82" w:rsidP="004E0D82">
      <w:pPr>
        <w:pStyle w:val="a3"/>
        <w:ind w:left="425"/>
      </w:pPr>
      <w:r>
        <w:tab/>
        <w:t xml:space="preserve">        btn_temp2r &lt;= '1';</w:t>
      </w:r>
    </w:p>
    <w:p w:rsidR="004E0D82" w:rsidRDefault="004E0D82" w:rsidP="004E0D82">
      <w:pPr>
        <w:pStyle w:val="a3"/>
        <w:ind w:left="425"/>
      </w:pPr>
      <w:r>
        <w:tab/>
        <w:t xml:space="preserve">      else</w:t>
      </w:r>
    </w:p>
    <w:p w:rsidR="004E0D82" w:rsidRDefault="004E0D82" w:rsidP="004E0D82">
      <w:pPr>
        <w:pStyle w:val="a3"/>
        <w:ind w:left="425"/>
      </w:pPr>
      <w:r>
        <w:tab/>
        <w:t xml:space="preserve">        count2r &lt;= count2r + 1;</w:t>
      </w:r>
    </w:p>
    <w:p w:rsidR="004E0D82" w:rsidRDefault="004E0D82" w:rsidP="004E0D82">
      <w:pPr>
        <w:pStyle w:val="a3"/>
        <w:ind w:left="425"/>
      </w:pPr>
      <w:r>
        <w:tab/>
        <w:t xml:space="preserve">        btn_temp2r &lt;= '0';</w:t>
      </w:r>
    </w:p>
    <w:p w:rsidR="004E0D82" w:rsidRDefault="004E0D82" w:rsidP="004E0D82">
      <w:pPr>
        <w:pStyle w:val="a3"/>
        <w:ind w:left="425"/>
      </w:pPr>
      <w:r>
        <w:tab/>
        <w:t xml:space="preserve">      end if;</w:t>
      </w:r>
    </w:p>
    <w:p w:rsidR="004E0D82" w:rsidRDefault="004E0D82" w:rsidP="004E0D82">
      <w:pPr>
        <w:pStyle w:val="a3"/>
        <w:ind w:left="425"/>
      </w:pPr>
      <w:r>
        <w:tab/>
        <w:t xml:space="preserve">    else</w:t>
      </w:r>
    </w:p>
    <w:p w:rsidR="004E0D82" w:rsidRDefault="004E0D82" w:rsidP="004E0D82">
      <w:pPr>
        <w:pStyle w:val="a3"/>
        <w:ind w:left="425"/>
      </w:pPr>
      <w:r>
        <w:tab/>
        <w:t xml:space="preserve">      count2r &lt;= 0;</w:t>
      </w:r>
    </w:p>
    <w:p w:rsidR="004E0D82" w:rsidRDefault="004E0D82" w:rsidP="004E0D82">
      <w:pPr>
        <w:pStyle w:val="a3"/>
        <w:ind w:left="425"/>
      </w:pPr>
      <w:r>
        <w:tab/>
        <w:t xml:space="preserve">      btn_temp2r &lt;= '0';</w:t>
      </w:r>
    </w:p>
    <w:p w:rsidR="004E0D82" w:rsidRDefault="004E0D82" w:rsidP="004E0D82">
      <w:pPr>
        <w:pStyle w:val="a3"/>
        <w:ind w:left="425"/>
      </w:pPr>
      <w:r>
        <w:tab/>
        <w:t xml:space="preserve">    end if;</w:t>
      </w:r>
    </w:p>
    <w:p w:rsidR="004E0D82" w:rsidRDefault="004E0D82" w:rsidP="004E0D82">
      <w:pPr>
        <w:pStyle w:val="a3"/>
        <w:ind w:left="425"/>
      </w:pPr>
      <w:r>
        <w:tab/>
        <w:t xml:space="preserve">  end if;</w:t>
      </w:r>
    </w:p>
    <w:p w:rsidR="004E0D82" w:rsidRDefault="004E0D82" w:rsidP="004E0D82">
      <w:pPr>
        <w:pStyle w:val="a3"/>
        <w:ind w:left="425"/>
      </w:pPr>
      <w:r>
        <w:lastRenderedPageBreak/>
        <w:tab/>
        <w:t>end process p7;</w:t>
      </w:r>
    </w:p>
    <w:p w:rsidR="004E0D82" w:rsidRDefault="004E0D82" w:rsidP="004E0D82">
      <w:pPr>
        <w:pStyle w:val="a3"/>
        <w:ind w:left="425"/>
      </w:pPr>
    </w:p>
    <w:p w:rsidR="004E0D82" w:rsidRDefault="004E0D82" w:rsidP="004E0D82">
      <w:pPr>
        <w:pStyle w:val="a3"/>
        <w:ind w:left="425"/>
      </w:pPr>
      <w:r>
        <w:tab/>
        <w:t>btn_up_out &lt;= btn_temp1;</w:t>
      </w:r>
    </w:p>
    <w:p w:rsidR="004E0D82" w:rsidRDefault="004E0D82" w:rsidP="004E0D82">
      <w:pPr>
        <w:pStyle w:val="a3"/>
        <w:ind w:left="425"/>
      </w:pPr>
      <w:r>
        <w:tab/>
        <w:t>btn_down_out &lt;= btn_temp2;</w:t>
      </w:r>
    </w:p>
    <w:p w:rsidR="004E0D82" w:rsidRDefault="004E0D82" w:rsidP="004E0D82">
      <w:pPr>
        <w:pStyle w:val="a3"/>
        <w:ind w:left="425"/>
      </w:pPr>
      <w:r>
        <w:tab/>
        <w:t>btn_up_out2 &lt;= btn_temp12;</w:t>
      </w:r>
    </w:p>
    <w:p w:rsidR="004E0D82" w:rsidRDefault="004E0D82" w:rsidP="004E0D82">
      <w:pPr>
        <w:pStyle w:val="a3"/>
        <w:ind w:left="425"/>
      </w:pPr>
      <w:r>
        <w:tab/>
        <w:t>btn_down_out2 &lt;= btn_temp22;</w:t>
      </w:r>
    </w:p>
    <w:p w:rsidR="004E0D82" w:rsidRDefault="004E0D82" w:rsidP="004E0D82">
      <w:pPr>
        <w:pStyle w:val="a3"/>
        <w:ind w:left="425"/>
      </w:pPr>
      <w:r>
        <w:tab/>
        <w:t>btn_left_out &lt;= btn_temp1l;</w:t>
      </w:r>
    </w:p>
    <w:p w:rsidR="004E0D82" w:rsidRDefault="004E0D82" w:rsidP="004E0D82">
      <w:pPr>
        <w:pStyle w:val="a3"/>
        <w:ind w:left="425"/>
      </w:pPr>
      <w:r>
        <w:tab/>
        <w:t>btn_right_out &lt;= btn_temp2r;</w:t>
      </w:r>
    </w:p>
    <w:p w:rsidR="004E0D82" w:rsidRDefault="004E0D82" w:rsidP="004E0D82">
      <w:pPr>
        <w:pStyle w:val="a3"/>
        <w:ind w:left="425"/>
      </w:pPr>
      <w:r>
        <w:tab/>
        <w:t>reset_out &lt;= btn_temp3;</w:t>
      </w:r>
    </w:p>
    <w:p w:rsidR="004E0D82" w:rsidRDefault="004E0D82" w:rsidP="004E0D82">
      <w:pPr>
        <w:pStyle w:val="a3"/>
        <w:ind w:left="425" w:firstLineChars="0" w:firstLine="0"/>
      </w:pPr>
      <w:r>
        <w:t>end cleanbtn_arc;</w:t>
      </w:r>
    </w:p>
    <w:p w:rsidR="002272A8" w:rsidRDefault="002272A8" w:rsidP="004E0D82">
      <w:pPr>
        <w:pStyle w:val="a3"/>
        <w:ind w:left="425" w:firstLineChars="0" w:firstLine="0"/>
      </w:pP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时钟</w:t>
      </w:r>
      <w:r w:rsidRPr="002272A8">
        <w:rPr>
          <w:rFonts w:hint="eastAsia"/>
          <w:b/>
        </w:rPr>
        <w:t>3</w:t>
      </w:r>
      <w:r w:rsidRPr="002272A8">
        <w:rPr>
          <w:rFonts w:hint="eastAsia"/>
          <w:b/>
        </w:rPr>
        <w:t>的计数输出</w:t>
      </w:r>
    </w:p>
    <w:p w:rsidR="004E0D82" w:rsidRPr="002272A8" w:rsidRDefault="004E0D82" w:rsidP="004E0D82">
      <w:pPr>
        <w:pStyle w:val="a3"/>
        <w:ind w:left="425" w:firstLine="422"/>
        <w:rPr>
          <w:b/>
        </w:rPr>
      </w:pPr>
      <w:r w:rsidRPr="002272A8">
        <w:rPr>
          <w:b/>
        </w:rPr>
        <w:t>--File Name</w:t>
      </w:r>
      <w:r w:rsidRPr="002272A8">
        <w:rPr>
          <w:b/>
        </w:rPr>
        <w:tab/>
      </w:r>
      <w:r w:rsidRPr="002272A8">
        <w:rPr>
          <w:b/>
        </w:rPr>
        <w:tab/>
        <w:t>:</w:t>
      </w:r>
      <w:r w:rsidRPr="002272A8">
        <w:rPr>
          <w:b/>
        </w:rPr>
        <w:tab/>
        <w:t>clk_3.vhd</w:t>
      </w:r>
    </w:p>
    <w:p w:rsidR="004E0D82" w:rsidRPr="002272A8" w:rsidRDefault="004E0D82" w:rsidP="004E0D82">
      <w:pPr>
        <w:pStyle w:val="a3"/>
        <w:ind w:left="425" w:firstLine="422"/>
        <w:rPr>
          <w:b/>
        </w:rPr>
      </w:pPr>
      <w:r w:rsidRPr="002272A8">
        <w:rPr>
          <w:rFonts w:hint="eastAsia"/>
          <w:b/>
        </w:rPr>
        <w:t>--Description</w:t>
      </w:r>
      <w:r w:rsidRPr="002272A8">
        <w:rPr>
          <w:rFonts w:hint="eastAsia"/>
          <w:b/>
        </w:rPr>
        <w:tab/>
        <w:t>:</w:t>
      </w:r>
      <w:r w:rsidRPr="002272A8">
        <w:rPr>
          <w:rFonts w:hint="eastAsia"/>
          <w:b/>
        </w:rPr>
        <w:tab/>
      </w:r>
      <w:r w:rsidRPr="002272A8">
        <w:rPr>
          <w:rFonts w:hint="eastAsia"/>
          <w:b/>
        </w:rPr>
        <w:t>实现时钟</w:t>
      </w:r>
      <w:r w:rsidRPr="002272A8">
        <w:rPr>
          <w:rFonts w:hint="eastAsia"/>
          <w:b/>
        </w:rPr>
        <w:t>3</w:t>
      </w:r>
      <w:r w:rsidRPr="002272A8">
        <w:rPr>
          <w:rFonts w:hint="eastAsia"/>
          <w:b/>
        </w:rPr>
        <w:t>（</w:t>
      </w:r>
      <w:r w:rsidRPr="002272A8">
        <w:rPr>
          <w:rFonts w:hint="eastAsia"/>
          <w:b/>
        </w:rPr>
        <w:t>1hz</w:t>
      </w:r>
      <w:r w:rsidRPr="002272A8">
        <w:rPr>
          <w:rFonts w:hint="eastAsia"/>
          <w:b/>
        </w:rPr>
        <w:t>）的计数</w:t>
      </w:r>
      <w:r w:rsidRPr="002272A8">
        <w:rPr>
          <w:rFonts w:hint="eastAsia"/>
          <w:b/>
        </w:rPr>
        <w:t>flag_1</w:t>
      </w:r>
      <w:r w:rsidRPr="002272A8">
        <w:rPr>
          <w:rFonts w:hint="eastAsia"/>
          <w:b/>
        </w:rPr>
        <w:t>的输出</w:t>
      </w:r>
    </w:p>
    <w:p w:rsidR="004E0D82" w:rsidRPr="002272A8" w:rsidRDefault="004E0D82" w:rsidP="004E0D82">
      <w:pPr>
        <w:pStyle w:val="a3"/>
        <w:ind w:left="425" w:firstLine="422"/>
        <w:rPr>
          <w:b/>
        </w:rPr>
      </w:pPr>
      <w:r w:rsidRPr="002272A8">
        <w:rPr>
          <w:b/>
        </w:rPr>
        <w:t>--Limitations</w:t>
      </w:r>
      <w:r w:rsidRPr="002272A8">
        <w:rPr>
          <w:b/>
        </w:rPr>
        <w:tab/>
        <w:t>:   none</w:t>
      </w:r>
    </w:p>
    <w:p w:rsidR="004E0D82" w:rsidRPr="002272A8" w:rsidRDefault="004E0D82" w:rsidP="004E0D82">
      <w:pPr>
        <w:pStyle w:val="a3"/>
        <w:ind w:left="425" w:firstLine="422"/>
        <w:rPr>
          <w:b/>
        </w:rPr>
      </w:pPr>
      <w:r w:rsidRPr="002272A8">
        <w:rPr>
          <w:b/>
        </w:rPr>
        <w:t>--System</w:t>
      </w:r>
      <w:r w:rsidRPr="002272A8">
        <w:rPr>
          <w:b/>
        </w:rPr>
        <w:tab/>
      </w:r>
      <w:r w:rsidRPr="002272A8">
        <w:rPr>
          <w:b/>
        </w:rPr>
        <w:tab/>
        <w:t>:</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r>
      <w:r w:rsidRPr="002272A8">
        <w:rPr>
          <w:b/>
        </w:rPr>
        <w:tab/>
        <w:t>:</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r>
      <w:r w:rsidRPr="002272A8">
        <w:rPr>
          <w:b/>
        </w:rPr>
        <w:tab/>
        <w:t>: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clk_3 is</w:t>
      </w:r>
    </w:p>
    <w:p w:rsidR="004E0D82" w:rsidRDefault="004E0D82" w:rsidP="004E0D82">
      <w:pPr>
        <w:pStyle w:val="a3"/>
        <w:ind w:left="425"/>
      </w:pPr>
      <w:r>
        <w:tab/>
        <w:t>port</w:t>
      </w:r>
    </w:p>
    <w:p w:rsidR="004E0D82" w:rsidRDefault="004E0D82" w:rsidP="004E0D82">
      <w:pPr>
        <w:pStyle w:val="a3"/>
        <w:ind w:left="425"/>
      </w:pPr>
      <w:r>
        <w:tab/>
        <w:t>(</w:t>
      </w:r>
    </w:p>
    <w:p w:rsidR="004E0D82" w:rsidRDefault="004E0D82" w:rsidP="004E0D82">
      <w:pPr>
        <w:pStyle w:val="a3"/>
        <w:ind w:left="425"/>
      </w:pPr>
      <w:r>
        <w:tab/>
        <w:t>pause: in std_logic;</w:t>
      </w:r>
    </w:p>
    <w:p w:rsidR="004E0D82" w:rsidRDefault="004E0D82" w:rsidP="004E0D82">
      <w:pPr>
        <w:pStyle w:val="a3"/>
        <w:ind w:left="425"/>
      </w:pPr>
      <w:r>
        <w:tab/>
        <w:t>reset: in std_logic;</w:t>
      </w:r>
    </w:p>
    <w:p w:rsidR="004E0D82" w:rsidRDefault="004E0D82" w:rsidP="004E0D82">
      <w:pPr>
        <w:pStyle w:val="a3"/>
        <w:ind w:left="425"/>
      </w:pPr>
      <w:r>
        <w:rPr>
          <w:rFonts w:hint="eastAsia"/>
        </w:rPr>
        <w:tab/>
        <w:t>clk_3:in std_logic;--</w:t>
      </w:r>
      <w:r>
        <w:rPr>
          <w:rFonts w:hint="eastAsia"/>
        </w:rPr>
        <w:t>速度</w:t>
      </w:r>
      <w:r>
        <w:rPr>
          <w:rFonts w:hint="eastAsia"/>
        </w:rPr>
        <w:t>1:1HZ</w:t>
      </w:r>
      <w:r>
        <w:rPr>
          <w:rFonts w:hint="eastAsia"/>
        </w:rPr>
        <w:t>，速度</w:t>
      </w:r>
      <w:r>
        <w:rPr>
          <w:rFonts w:hint="eastAsia"/>
        </w:rPr>
        <w:t>2</w:t>
      </w:r>
      <w:r>
        <w:rPr>
          <w:rFonts w:hint="eastAsia"/>
        </w:rPr>
        <w:t>：</w:t>
      </w:r>
      <w:r>
        <w:rPr>
          <w:rFonts w:hint="eastAsia"/>
        </w:rPr>
        <w:t>1.67HZ,</w:t>
      </w:r>
      <w:r>
        <w:rPr>
          <w:rFonts w:hint="eastAsia"/>
        </w:rPr>
        <w:t>速度</w:t>
      </w:r>
      <w:r>
        <w:rPr>
          <w:rFonts w:hint="eastAsia"/>
        </w:rPr>
        <w:t>3:2.5HZ.</w:t>
      </w:r>
    </w:p>
    <w:p w:rsidR="004E0D82" w:rsidRDefault="004E0D82" w:rsidP="004E0D82">
      <w:pPr>
        <w:pStyle w:val="a3"/>
        <w:ind w:left="425"/>
      </w:pPr>
      <w:r>
        <w:tab/>
        <w:t>game_over_clk3:in integer range 0 to 2;</w:t>
      </w:r>
    </w:p>
    <w:p w:rsidR="004E0D82" w:rsidRDefault="004E0D82" w:rsidP="004E0D82">
      <w:pPr>
        <w:pStyle w:val="a3"/>
        <w:ind w:left="425"/>
      </w:pPr>
      <w:r>
        <w:tab/>
        <w:t>game_over_clk32:in integer range 0 to 2;</w:t>
      </w:r>
    </w:p>
    <w:p w:rsidR="004E0D82" w:rsidRDefault="004E0D82" w:rsidP="004E0D82">
      <w:pPr>
        <w:pStyle w:val="a3"/>
        <w:ind w:left="425"/>
      </w:pPr>
      <w:r>
        <w:tab/>
        <w:t>flag_1:out integer range 0 to 28</w:t>
      </w:r>
    </w:p>
    <w:p w:rsidR="004E0D82" w:rsidRDefault="004E0D82" w:rsidP="004E0D82">
      <w:pPr>
        <w:pStyle w:val="a3"/>
        <w:ind w:left="425"/>
      </w:pPr>
      <w:r>
        <w:tab/>
        <w:t>);</w:t>
      </w:r>
    </w:p>
    <w:p w:rsidR="004E0D82" w:rsidRDefault="004E0D82" w:rsidP="004E0D82">
      <w:pPr>
        <w:pStyle w:val="a3"/>
        <w:ind w:left="425"/>
      </w:pPr>
      <w:r>
        <w:t>end clk_3;</w:t>
      </w:r>
    </w:p>
    <w:p w:rsidR="004E0D82" w:rsidRDefault="004E0D82" w:rsidP="004E0D82">
      <w:pPr>
        <w:pStyle w:val="a3"/>
        <w:ind w:left="425"/>
      </w:pPr>
    </w:p>
    <w:p w:rsidR="004E0D82" w:rsidRDefault="004E0D82" w:rsidP="004E0D82">
      <w:pPr>
        <w:pStyle w:val="a3"/>
        <w:ind w:left="425"/>
      </w:pPr>
      <w:r>
        <w:t>architecture clk_3_arc of clk_3 is</w:t>
      </w:r>
    </w:p>
    <w:p w:rsidR="004E0D82" w:rsidRDefault="004E0D82" w:rsidP="004E0D82">
      <w:pPr>
        <w:pStyle w:val="a3"/>
        <w:ind w:left="425"/>
      </w:pPr>
      <w:r>
        <w:tab/>
        <w:t>signal flag_1_sig:integer range 0 to 28:=0;</w:t>
      </w:r>
    </w:p>
    <w:p w:rsidR="004E0D82" w:rsidRDefault="004E0D82" w:rsidP="004E0D82">
      <w:pPr>
        <w:pStyle w:val="a3"/>
        <w:ind w:left="425"/>
      </w:pPr>
      <w:r>
        <w:rPr>
          <w:rFonts w:hint="eastAsia"/>
        </w:rPr>
        <w:tab/>
        <w:t>--flag_1</w:t>
      </w:r>
      <w:r>
        <w:rPr>
          <w:rFonts w:hint="eastAsia"/>
        </w:rPr>
        <w:t>的信号量</w:t>
      </w:r>
    </w:p>
    <w:p w:rsidR="004E0D82" w:rsidRDefault="004E0D82" w:rsidP="004E0D82">
      <w:pPr>
        <w:pStyle w:val="a3"/>
        <w:ind w:left="425"/>
      </w:pPr>
      <w:r>
        <w:t>begin</w:t>
      </w:r>
    </w:p>
    <w:p w:rsidR="004E0D82" w:rsidRDefault="004E0D82" w:rsidP="004E0D82">
      <w:pPr>
        <w:pStyle w:val="a3"/>
        <w:ind w:left="425"/>
      </w:pPr>
      <w:r>
        <w:tab/>
        <w:t>p:process(clk_3)</w:t>
      </w:r>
    </w:p>
    <w:p w:rsidR="004E0D82" w:rsidRDefault="004E0D82" w:rsidP="004E0D82">
      <w:pPr>
        <w:pStyle w:val="a3"/>
        <w:ind w:left="425"/>
      </w:pPr>
      <w:r>
        <w:tab/>
        <w:t>begin</w:t>
      </w:r>
    </w:p>
    <w:p w:rsidR="004E0D82" w:rsidRDefault="004E0D82" w:rsidP="004E0D82">
      <w:pPr>
        <w:pStyle w:val="a3"/>
        <w:ind w:left="425"/>
      </w:pPr>
      <w:r>
        <w:rPr>
          <w:rFonts w:hint="eastAsia"/>
        </w:rPr>
        <w:lastRenderedPageBreak/>
        <w:tab/>
      </w:r>
      <w:r>
        <w:rPr>
          <w:rFonts w:hint="eastAsia"/>
        </w:rPr>
        <w:tab/>
        <w:t>--</w:t>
      </w:r>
      <w:r>
        <w:rPr>
          <w:rFonts w:hint="eastAsia"/>
        </w:rPr>
        <w:t>复位清零</w:t>
      </w:r>
    </w:p>
    <w:p w:rsidR="004E0D82" w:rsidRDefault="004E0D82" w:rsidP="004E0D82">
      <w:pPr>
        <w:pStyle w:val="a3"/>
        <w:ind w:left="425"/>
      </w:pPr>
      <w:r>
        <w:tab/>
      </w:r>
      <w:r>
        <w:tab/>
        <w:t>if reset = '1' then</w:t>
      </w:r>
    </w:p>
    <w:p w:rsidR="004E0D82" w:rsidRDefault="004E0D82" w:rsidP="004E0D82">
      <w:pPr>
        <w:pStyle w:val="a3"/>
        <w:ind w:left="425"/>
      </w:pPr>
      <w:r>
        <w:tab/>
      </w:r>
      <w:r>
        <w:tab/>
      </w:r>
      <w:r>
        <w:tab/>
        <w:t>flag_1_sig &lt;= 0;</w:t>
      </w:r>
    </w:p>
    <w:p w:rsidR="004E0D82" w:rsidRDefault="004E0D82" w:rsidP="004E0D82">
      <w:pPr>
        <w:pStyle w:val="a3"/>
        <w:ind w:left="425"/>
      </w:pPr>
      <w:r>
        <w:tab/>
      </w:r>
      <w:r>
        <w:tab/>
      </w:r>
      <w:r>
        <w:tab/>
        <w:t>flag_1 &lt;= 0;</w:t>
      </w:r>
    </w:p>
    <w:p w:rsidR="004E0D82" w:rsidRDefault="004E0D82" w:rsidP="004E0D82">
      <w:pPr>
        <w:pStyle w:val="a3"/>
        <w:ind w:left="425"/>
      </w:pPr>
      <w:r>
        <w:tab/>
      </w:r>
      <w:r>
        <w:tab/>
        <w:t>else</w:t>
      </w:r>
    </w:p>
    <w:p w:rsidR="004E0D82" w:rsidRDefault="004E0D82" w:rsidP="004E0D82">
      <w:pPr>
        <w:pStyle w:val="a3"/>
        <w:ind w:left="425"/>
      </w:pPr>
      <w:r>
        <w:tab/>
      </w:r>
      <w:r>
        <w:tab/>
      </w:r>
      <w:r>
        <w:tab/>
        <w:t>if clk_3'event and clk_3 = '1' then</w:t>
      </w:r>
    </w:p>
    <w:p w:rsidR="004E0D82" w:rsidRDefault="002663D4" w:rsidP="002663D4">
      <w:pPr>
        <w:pStyle w:val="a3"/>
        <w:ind w:leftChars="200" w:left="1260" w:hangingChars="400" w:hanging="840"/>
      </w:pPr>
      <w:r>
        <w:rPr>
          <w:rFonts w:hint="eastAsia"/>
        </w:rPr>
        <w:tab/>
      </w:r>
      <w:r>
        <w:rPr>
          <w:rFonts w:hint="eastAsia"/>
        </w:rPr>
        <w:tab/>
      </w:r>
      <w:r>
        <w:rPr>
          <w:rFonts w:hint="eastAsia"/>
        </w:rPr>
        <w:tab/>
      </w:r>
      <w:r w:rsidR="004E0D82">
        <w:rPr>
          <w:rFonts w:hint="eastAsia"/>
        </w:rPr>
        <w:t>if game_over_clk3 /= 0 and game_over_clk32 /= 0 then flag_1_sig &lt;= 0;</w:t>
      </w:r>
      <w:r>
        <w:t xml:space="preserve">    </w:t>
      </w:r>
      <w:r w:rsidR="004E0D82">
        <w:rPr>
          <w:rFonts w:hint="eastAsia"/>
        </w:rPr>
        <w:t>--</w:t>
      </w:r>
      <w:r w:rsidR="004E0D82">
        <w:rPr>
          <w:rFonts w:hint="eastAsia"/>
        </w:rPr>
        <w:t>游戏结束的复位</w:t>
      </w:r>
    </w:p>
    <w:p w:rsidR="004E0D82" w:rsidRDefault="004E0D82" w:rsidP="004E0D82">
      <w:pPr>
        <w:pStyle w:val="a3"/>
        <w:ind w:left="425"/>
      </w:pPr>
      <w:r>
        <w:tab/>
      </w:r>
      <w:r>
        <w:tab/>
      </w:r>
      <w:r>
        <w:tab/>
      </w:r>
      <w:r>
        <w:tab/>
        <w:t>elsif pause = '1' then</w:t>
      </w:r>
    </w:p>
    <w:p w:rsidR="004E0D82" w:rsidRDefault="004E0D82" w:rsidP="004E0D82">
      <w:pPr>
        <w:pStyle w:val="a3"/>
        <w:ind w:left="425"/>
      </w:pPr>
      <w:r>
        <w:tab/>
      </w:r>
      <w:r>
        <w:tab/>
      </w:r>
      <w:r>
        <w:tab/>
      </w:r>
      <w:r>
        <w:tab/>
      </w:r>
      <w:r>
        <w:tab/>
        <w:t>flag_1_sig &lt;= flag_1_sig;</w:t>
      </w:r>
    </w:p>
    <w:p w:rsidR="004E0D82" w:rsidRDefault="004E0D82" w:rsidP="004E0D82">
      <w:pPr>
        <w:pStyle w:val="a3"/>
        <w:ind w:left="425"/>
      </w:pPr>
      <w:r>
        <w:tab/>
      </w:r>
      <w:r>
        <w:tab/>
      </w:r>
      <w:r>
        <w:tab/>
      </w:r>
      <w:r>
        <w:tab/>
        <w:t>else</w:t>
      </w:r>
    </w:p>
    <w:p w:rsidR="004E0D82" w:rsidRDefault="004E0D82" w:rsidP="004E0D82">
      <w:pPr>
        <w:pStyle w:val="a3"/>
        <w:ind w:left="425"/>
      </w:pPr>
      <w:r>
        <w:tab/>
      </w:r>
      <w:r>
        <w:tab/>
      </w:r>
      <w:r>
        <w:tab/>
      </w:r>
      <w:r>
        <w:tab/>
      </w:r>
      <w:r>
        <w:tab/>
        <w:t>flag_1_sig &lt;= flag_1_sig +1;</w:t>
      </w:r>
    </w:p>
    <w:p w:rsidR="004E0D82" w:rsidRDefault="002663D4" w:rsidP="004E0D82">
      <w:pPr>
        <w:pStyle w:val="a3"/>
        <w:ind w:left="425"/>
      </w:pPr>
      <w:r>
        <w:tab/>
      </w:r>
      <w:r>
        <w:tab/>
      </w:r>
      <w:r>
        <w:tab/>
      </w:r>
      <w:r w:rsidR="004E0D82">
        <w:t>end if;</w:t>
      </w:r>
    </w:p>
    <w:p w:rsidR="004E0D82" w:rsidRDefault="004E0D82" w:rsidP="004E0D82">
      <w:pPr>
        <w:pStyle w:val="a3"/>
        <w:ind w:left="425"/>
      </w:pPr>
      <w:r>
        <w:tab/>
      </w:r>
      <w:r>
        <w:tab/>
      </w:r>
      <w:r>
        <w:tab/>
        <w:t>end if;</w:t>
      </w:r>
    </w:p>
    <w:p w:rsidR="004E0D82" w:rsidRDefault="004E0D82" w:rsidP="004E0D82">
      <w:pPr>
        <w:pStyle w:val="a3"/>
        <w:ind w:left="425"/>
      </w:pPr>
      <w:r>
        <w:tab/>
      </w:r>
      <w:r>
        <w:tab/>
      </w:r>
      <w:r>
        <w:tab/>
        <w:t>flag_1 &lt;= flag_1_sig;</w:t>
      </w:r>
    </w:p>
    <w:p w:rsidR="004E0D82" w:rsidRDefault="004E0D82" w:rsidP="004E0D82">
      <w:pPr>
        <w:pStyle w:val="a3"/>
        <w:ind w:left="425"/>
      </w:pPr>
      <w:r>
        <w:tab/>
      </w:r>
      <w:r>
        <w:tab/>
        <w:t>end if;</w:t>
      </w:r>
    </w:p>
    <w:p w:rsidR="004E0D82" w:rsidRDefault="004E0D82" w:rsidP="004E0D82">
      <w:pPr>
        <w:pStyle w:val="a3"/>
        <w:ind w:left="425"/>
      </w:pPr>
      <w:r>
        <w:tab/>
        <w:t>end process p;</w:t>
      </w:r>
    </w:p>
    <w:p w:rsidR="004E0D82" w:rsidRDefault="004E0D82" w:rsidP="004E0D82">
      <w:pPr>
        <w:pStyle w:val="a3"/>
        <w:ind w:left="425" w:firstLineChars="0" w:firstLine="0"/>
      </w:pPr>
      <w:r>
        <w:t>end clk_3_arc;</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 xml:space="preserve">--Design Unit   : </w:t>
      </w:r>
      <w:r w:rsidRPr="002272A8">
        <w:rPr>
          <w:rFonts w:hint="eastAsia"/>
          <w:b/>
        </w:rPr>
        <w:t>分频器</w:t>
      </w:r>
      <w:r w:rsidRPr="002272A8">
        <w:rPr>
          <w:rFonts w:hint="eastAsia"/>
          <w:b/>
        </w:rPr>
        <w:t>1</w:t>
      </w:r>
    </w:p>
    <w:p w:rsidR="004E0D82" w:rsidRPr="002272A8" w:rsidRDefault="004E0D82" w:rsidP="004E0D82">
      <w:pPr>
        <w:pStyle w:val="a3"/>
        <w:ind w:left="425" w:firstLine="422"/>
        <w:rPr>
          <w:b/>
        </w:rPr>
      </w:pPr>
      <w:r w:rsidRPr="002272A8">
        <w:rPr>
          <w:b/>
        </w:rPr>
        <w:t>--File Name   : div_clk.vhd</w:t>
      </w:r>
    </w:p>
    <w:p w:rsidR="004E0D82" w:rsidRPr="002272A8" w:rsidRDefault="004E0D82" w:rsidP="004E0D82">
      <w:pPr>
        <w:pStyle w:val="a3"/>
        <w:ind w:left="425" w:firstLine="422"/>
        <w:rPr>
          <w:b/>
        </w:rPr>
      </w:pPr>
      <w:r w:rsidRPr="002272A8">
        <w:rPr>
          <w:rFonts w:hint="eastAsia"/>
          <w:b/>
        </w:rPr>
        <w:t>--Description : 24999</w:t>
      </w:r>
      <w:r w:rsidRPr="002272A8">
        <w:rPr>
          <w:rFonts w:hint="eastAsia"/>
          <w:b/>
        </w:rPr>
        <w:t>分频，实现主时钟</w:t>
      </w:r>
      <w:r w:rsidRPr="002272A8">
        <w:rPr>
          <w:rFonts w:hint="eastAsia"/>
          <w:b/>
        </w:rPr>
        <w:t>50MHZ</w:t>
      </w:r>
      <w:r w:rsidRPr="002272A8">
        <w:rPr>
          <w:rFonts w:hint="eastAsia"/>
          <w:b/>
        </w:rPr>
        <w:t>的分频，用于二级分频</w:t>
      </w:r>
    </w:p>
    <w:p w:rsidR="004E0D82" w:rsidRPr="002272A8" w:rsidRDefault="004E0D82" w:rsidP="004E0D82">
      <w:pPr>
        <w:pStyle w:val="a3"/>
        <w:ind w:left="425" w:firstLine="422"/>
        <w:rPr>
          <w:b/>
        </w:rPr>
      </w:pPr>
      <w:r w:rsidRPr="002272A8">
        <w:rPr>
          <w:b/>
        </w:rPr>
        <w:t>--Limitations :   none</w:t>
      </w:r>
    </w:p>
    <w:p w:rsidR="004E0D82" w:rsidRPr="002272A8" w:rsidRDefault="004E0D82" w:rsidP="004E0D82">
      <w:pPr>
        <w:pStyle w:val="a3"/>
        <w:ind w:left="425" w:firstLine="422"/>
        <w:rPr>
          <w:b/>
        </w:rPr>
      </w:pPr>
      <w:r w:rsidRPr="002272A8">
        <w:rPr>
          <w:b/>
        </w:rPr>
        <w:t>--System    : VHDL 93</w:t>
      </w:r>
    </w:p>
    <w:p w:rsidR="004E0D82" w:rsidRPr="002272A8" w:rsidRDefault="004E0D82" w:rsidP="004E0D82">
      <w:pPr>
        <w:pStyle w:val="a3"/>
        <w:ind w:left="425" w:firstLine="422"/>
        <w:rPr>
          <w:b/>
        </w:rPr>
      </w:pPr>
      <w:r w:rsidRPr="002272A8">
        <w:rPr>
          <w:b/>
        </w:rPr>
        <w:t>--Author    : Xiao Cheng</w:t>
      </w:r>
    </w:p>
    <w:p w:rsidR="004E0D82" w:rsidRPr="002272A8" w:rsidRDefault="004E0D82" w:rsidP="004E0D82">
      <w:pPr>
        <w:pStyle w:val="a3"/>
        <w:ind w:left="425" w:firstLine="422"/>
        <w:rPr>
          <w:b/>
        </w:rPr>
      </w:pPr>
      <w:r w:rsidRPr="002272A8">
        <w:rPr>
          <w:b/>
        </w:rPr>
        <w:t>--Revision    :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div_clk is</w:t>
      </w:r>
    </w:p>
    <w:p w:rsidR="004E0D82" w:rsidRDefault="004E0D82" w:rsidP="004E0D82">
      <w:pPr>
        <w:pStyle w:val="a3"/>
        <w:ind w:left="425"/>
      </w:pPr>
      <w:r>
        <w:t>port</w:t>
      </w:r>
    </w:p>
    <w:p w:rsidR="004E0D82" w:rsidRDefault="004E0D82" w:rsidP="004E0D82">
      <w:pPr>
        <w:pStyle w:val="a3"/>
        <w:ind w:left="425"/>
      </w:pPr>
      <w:r>
        <w:t xml:space="preserve">  (</w:t>
      </w:r>
    </w:p>
    <w:p w:rsidR="004E0D82" w:rsidRDefault="004E0D82" w:rsidP="004E0D82">
      <w:pPr>
        <w:pStyle w:val="a3"/>
        <w:ind w:left="425"/>
      </w:pPr>
      <w:r>
        <w:t xml:space="preserve">  clk:in std_logic;--50MHZ</w:t>
      </w:r>
    </w:p>
    <w:p w:rsidR="004E0D82" w:rsidRDefault="004E0D82" w:rsidP="004E0D82">
      <w:pPr>
        <w:pStyle w:val="a3"/>
        <w:ind w:left="425"/>
      </w:pPr>
      <w:r>
        <w:t xml:space="preserve">  clk_out:out std_logic--1000HZ</w:t>
      </w:r>
    </w:p>
    <w:p w:rsidR="004E0D82" w:rsidRDefault="004E0D82" w:rsidP="004E0D82">
      <w:pPr>
        <w:pStyle w:val="a3"/>
        <w:ind w:left="425"/>
      </w:pPr>
      <w:r>
        <w:t xml:space="preserve">  );</w:t>
      </w:r>
    </w:p>
    <w:p w:rsidR="004E0D82" w:rsidRDefault="004E0D82" w:rsidP="004E0D82">
      <w:pPr>
        <w:pStyle w:val="a3"/>
        <w:ind w:left="425"/>
      </w:pPr>
      <w:r>
        <w:t>end div_clk;</w:t>
      </w:r>
    </w:p>
    <w:p w:rsidR="004E0D82" w:rsidRDefault="004E0D82" w:rsidP="004E0D82">
      <w:pPr>
        <w:pStyle w:val="a3"/>
        <w:ind w:left="425"/>
      </w:pPr>
    </w:p>
    <w:p w:rsidR="004E0D82" w:rsidRDefault="004E0D82" w:rsidP="004E0D82">
      <w:pPr>
        <w:pStyle w:val="a3"/>
        <w:ind w:left="425"/>
      </w:pPr>
      <w:r>
        <w:t>architecture div_arc of div_clk is</w:t>
      </w:r>
    </w:p>
    <w:p w:rsidR="004E0D82" w:rsidRDefault="004E0D82" w:rsidP="004E0D82">
      <w:pPr>
        <w:pStyle w:val="a3"/>
        <w:ind w:left="425"/>
      </w:pPr>
      <w:r>
        <w:t xml:space="preserve">    signal count:integer range 0 to 24999:=0;</w:t>
      </w:r>
    </w:p>
    <w:p w:rsidR="004E0D82" w:rsidRDefault="004E0D82" w:rsidP="004E0D82">
      <w:pPr>
        <w:pStyle w:val="a3"/>
        <w:ind w:left="425"/>
      </w:pPr>
      <w:r>
        <w:t xml:space="preserve">    signal clk_1_sig:std_logic;</w:t>
      </w:r>
    </w:p>
    <w:p w:rsidR="004E0D82" w:rsidRDefault="004E0D82" w:rsidP="004E0D82">
      <w:pPr>
        <w:pStyle w:val="a3"/>
        <w:ind w:left="425"/>
      </w:pPr>
      <w:r>
        <w:lastRenderedPageBreak/>
        <w:t>begin</w:t>
      </w:r>
    </w:p>
    <w:p w:rsidR="004E0D82" w:rsidRDefault="004E0D82" w:rsidP="004E0D82">
      <w:pPr>
        <w:pStyle w:val="a3"/>
        <w:ind w:left="425"/>
      </w:pPr>
      <w:r>
        <w:t xml:space="preserve">  p:process(clk)</w:t>
      </w:r>
    </w:p>
    <w:p w:rsidR="004E0D82" w:rsidRDefault="004E0D82" w:rsidP="004E0D82">
      <w:pPr>
        <w:pStyle w:val="a3"/>
        <w:ind w:left="425"/>
      </w:pPr>
      <w:r>
        <w:t xml:space="preserve">  begin</w:t>
      </w:r>
    </w:p>
    <w:p w:rsidR="004E0D82" w:rsidRDefault="004E0D82" w:rsidP="004E0D82">
      <w:pPr>
        <w:pStyle w:val="a3"/>
        <w:ind w:left="425"/>
      </w:pPr>
      <w:r>
        <w:t xml:space="preserve">    if clk'event and clk = '1' then</w:t>
      </w:r>
    </w:p>
    <w:p w:rsidR="004E0D82" w:rsidRDefault="004E0D82" w:rsidP="004E0D82">
      <w:pPr>
        <w:pStyle w:val="a3"/>
        <w:ind w:left="425"/>
      </w:pPr>
      <w:r>
        <w:t xml:space="preserve">      if count = 24999 then count &lt;=0 ;clk_1_sig &lt;= not clk_1_sig;</w:t>
      </w:r>
    </w:p>
    <w:p w:rsidR="004E0D82" w:rsidRDefault="004E0D82" w:rsidP="004E0D82">
      <w:pPr>
        <w:pStyle w:val="a3"/>
        <w:ind w:left="425"/>
      </w:pPr>
      <w:r>
        <w:t xml:space="preserve">      else count &lt;= count+1;</w:t>
      </w:r>
    </w:p>
    <w:p w:rsidR="004E0D82" w:rsidRDefault="004E0D82" w:rsidP="004E0D82">
      <w:pPr>
        <w:pStyle w:val="a3"/>
        <w:ind w:left="425"/>
      </w:pPr>
      <w:r>
        <w:t xml:space="preserve">      end if;</w:t>
      </w:r>
    </w:p>
    <w:p w:rsidR="004E0D82" w:rsidRDefault="004E0D82" w:rsidP="004E0D82">
      <w:pPr>
        <w:pStyle w:val="a3"/>
        <w:ind w:left="425"/>
      </w:pPr>
      <w:r>
        <w:t xml:space="preserve">    end if;</w:t>
      </w:r>
    </w:p>
    <w:p w:rsidR="004E0D82" w:rsidRDefault="004E0D82" w:rsidP="004E0D82">
      <w:pPr>
        <w:pStyle w:val="a3"/>
        <w:ind w:left="425"/>
      </w:pPr>
      <w:r>
        <w:t xml:space="preserve">  clk_out &lt;= clk_1_sig;</w:t>
      </w:r>
    </w:p>
    <w:p w:rsidR="004E0D82" w:rsidRDefault="004E0D82" w:rsidP="004E0D82">
      <w:pPr>
        <w:pStyle w:val="a3"/>
        <w:ind w:left="425"/>
      </w:pPr>
    </w:p>
    <w:p w:rsidR="004E0D82" w:rsidRDefault="004E0D82" w:rsidP="004E0D82">
      <w:pPr>
        <w:pStyle w:val="a3"/>
        <w:ind w:left="425"/>
      </w:pPr>
      <w:r>
        <w:t xml:space="preserve">  end process p;</w:t>
      </w:r>
    </w:p>
    <w:p w:rsidR="004E0D82" w:rsidRDefault="004E0D82" w:rsidP="004E0D82">
      <w:pPr>
        <w:pStyle w:val="a3"/>
        <w:ind w:left="425"/>
      </w:pPr>
      <w:r>
        <w:t>end div_arc;</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分频器</w:t>
      </w:r>
      <w:r w:rsidRPr="002272A8">
        <w:rPr>
          <w:rFonts w:hint="eastAsia"/>
          <w:b/>
        </w:rPr>
        <w:t>1</w:t>
      </w:r>
    </w:p>
    <w:p w:rsidR="004E0D82" w:rsidRPr="002272A8" w:rsidRDefault="004E0D82" w:rsidP="004E0D82">
      <w:pPr>
        <w:pStyle w:val="a3"/>
        <w:ind w:left="425" w:firstLine="422"/>
        <w:rPr>
          <w:b/>
        </w:rPr>
      </w:pPr>
      <w:r w:rsidRPr="002272A8">
        <w:rPr>
          <w:b/>
        </w:rPr>
        <w:t>--File Name</w:t>
      </w:r>
      <w:r w:rsidRPr="002272A8">
        <w:rPr>
          <w:b/>
        </w:rPr>
        <w:tab/>
      </w:r>
      <w:r w:rsidRPr="002272A8">
        <w:rPr>
          <w:b/>
        </w:rPr>
        <w:tab/>
        <w:t>:</w:t>
      </w:r>
      <w:r w:rsidRPr="002272A8">
        <w:rPr>
          <w:b/>
        </w:rPr>
        <w:tab/>
        <w:t>div_clk1.vhd</w:t>
      </w:r>
    </w:p>
    <w:p w:rsidR="004E0D82" w:rsidRPr="002272A8" w:rsidRDefault="004E0D82" w:rsidP="004E0D82">
      <w:pPr>
        <w:pStyle w:val="a3"/>
        <w:ind w:left="425" w:firstLine="422"/>
        <w:rPr>
          <w:b/>
        </w:rPr>
      </w:pPr>
      <w:r w:rsidRPr="002272A8">
        <w:rPr>
          <w:rFonts w:hint="eastAsia"/>
          <w:b/>
        </w:rPr>
        <w:t>--Description</w:t>
      </w:r>
      <w:r w:rsidRPr="002272A8">
        <w:rPr>
          <w:rFonts w:hint="eastAsia"/>
          <w:b/>
        </w:rPr>
        <w:tab/>
        <w:t>:</w:t>
      </w:r>
      <w:r w:rsidRPr="002272A8">
        <w:rPr>
          <w:rFonts w:hint="eastAsia"/>
          <w:b/>
        </w:rPr>
        <w:tab/>
        <w:t>10</w:t>
      </w:r>
      <w:r w:rsidRPr="002272A8">
        <w:rPr>
          <w:rFonts w:hint="eastAsia"/>
          <w:b/>
        </w:rPr>
        <w:t>分频，实现主时钟的分频，用于按键的接入</w:t>
      </w:r>
    </w:p>
    <w:p w:rsidR="004E0D82" w:rsidRPr="002272A8" w:rsidRDefault="004E0D82" w:rsidP="004E0D82">
      <w:pPr>
        <w:pStyle w:val="a3"/>
        <w:ind w:left="425" w:firstLine="422"/>
        <w:rPr>
          <w:b/>
        </w:rPr>
      </w:pPr>
      <w:r w:rsidRPr="002272A8">
        <w:rPr>
          <w:b/>
        </w:rPr>
        <w:t>--Limitations</w:t>
      </w:r>
      <w:r w:rsidRPr="002272A8">
        <w:rPr>
          <w:b/>
        </w:rPr>
        <w:tab/>
        <w:t>:   none</w:t>
      </w:r>
    </w:p>
    <w:p w:rsidR="004E0D82" w:rsidRPr="002272A8" w:rsidRDefault="004E0D82" w:rsidP="004E0D82">
      <w:pPr>
        <w:pStyle w:val="a3"/>
        <w:ind w:left="425" w:firstLine="422"/>
        <w:rPr>
          <w:b/>
        </w:rPr>
      </w:pPr>
      <w:r w:rsidRPr="002272A8">
        <w:rPr>
          <w:b/>
        </w:rPr>
        <w:t>--System</w:t>
      </w:r>
      <w:r w:rsidRPr="002272A8">
        <w:rPr>
          <w:b/>
        </w:rPr>
        <w:tab/>
      </w:r>
      <w:r w:rsidRPr="002272A8">
        <w:rPr>
          <w:b/>
        </w:rPr>
        <w:tab/>
        <w:t>:</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r>
      <w:r w:rsidRPr="002272A8">
        <w:rPr>
          <w:b/>
        </w:rPr>
        <w:tab/>
        <w:t>:</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r>
      <w:r w:rsidRPr="002272A8">
        <w:rPr>
          <w:b/>
        </w:rPr>
        <w:tab/>
        <w:t>: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div_clk1 is</w:t>
      </w:r>
    </w:p>
    <w:p w:rsidR="004E0D82" w:rsidRDefault="004E0D82" w:rsidP="004E0D82">
      <w:pPr>
        <w:pStyle w:val="a3"/>
        <w:ind w:left="425"/>
      </w:pPr>
      <w:r>
        <w:t>port</w:t>
      </w:r>
    </w:p>
    <w:p w:rsidR="004E0D82" w:rsidRDefault="004E0D82" w:rsidP="004E0D82">
      <w:pPr>
        <w:pStyle w:val="a3"/>
        <w:ind w:left="425"/>
      </w:pPr>
      <w:r>
        <w:tab/>
        <w:t>(</w:t>
      </w:r>
    </w:p>
    <w:p w:rsidR="004E0D82" w:rsidRDefault="004E0D82" w:rsidP="004E0D82">
      <w:pPr>
        <w:pStyle w:val="a3"/>
        <w:ind w:left="425"/>
      </w:pPr>
      <w:r>
        <w:tab/>
        <w:t>clk:in std_logic;--1000HZ</w:t>
      </w:r>
    </w:p>
    <w:p w:rsidR="004E0D82" w:rsidRDefault="004E0D82" w:rsidP="004E0D82">
      <w:pPr>
        <w:pStyle w:val="a3"/>
        <w:ind w:left="425"/>
      </w:pPr>
      <w:r>
        <w:tab/>
        <w:t>clk_1:out std_logic</w:t>
      </w:r>
      <w:r>
        <w:tab/>
        <w:t>--100HZ</w:t>
      </w:r>
    </w:p>
    <w:p w:rsidR="004E0D82" w:rsidRDefault="004E0D82" w:rsidP="004E0D82">
      <w:pPr>
        <w:pStyle w:val="a3"/>
        <w:ind w:left="425"/>
      </w:pPr>
      <w:r>
        <w:tab/>
        <w:t>);</w:t>
      </w:r>
    </w:p>
    <w:p w:rsidR="004E0D82" w:rsidRDefault="004E0D82" w:rsidP="004E0D82">
      <w:pPr>
        <w:pStyle w:val="a3"/>
        <w:ind w:left="425"/>
      </w:pPr>
      <w:r>
        <w:t>end div_clk1;</w:t>
      </w:r>
    </w:p>
    <w:p w:rsidR="004E0D82" w:rsidRDefault="004E0D82" w:rsidP="004E0D82">
      <w:pPr>
        <w:pStyle w:val="a3"/>
        <w:ind w:left="425"/>
      </w:pPr>
    </w:p>
    <w:p w:rsidR="004E0D82" w:rsidRDefault="004E0D82" w:rsidP="004E0D82">
      <w:pPr>
        <w:pStyle w:val="a3"/>
        <w:ind w:left="425"/>
      </w:pPr>
      <w:r>
        <w:t>architecture div_arc of div_clk1 is</w:t>
      </w:r>
    </w:p>
    <w:p w:rsidR="004E0D82" w:rsidRDefault="004E0D82" w:rsidP="004E0D82">
      <w:pPr>
        <w:pStyle w:val="a3"/>
        <w:ind w:left="425"/>
      </w:pPr>
      <w:r>
        <w:t xml:space="preserve">    signal count:integer range 0 to 4:=0;</w:t>
      </w:r>
    </w:p>
    <w:p w:rsidR="004E0D82" w:rsidRDefault="004E0D82" w:rsidP="004E0D82">
      <w:pPr>
        <w:pStyle w:val="a3"/>
        <w:ind w:left="425"/>
      </w:pPr>
      <w:r>
        <w:tab/>
        <w:t>signal clk_1_sig:std_logic;</w:t>
      </w:r>
    </w:p>
    <w:p w:rsidR="004E0D82" w:rsidRDefault="004E0D82" w:rsidP="004E0D82">
      <w:pPr>
        <w:pStyle w:val="a3"/>
        <w:ind w:left="425"/>
      </w:pPr>
      <w:r>
        <w:t>begin</w:t>
      </w:r>
    </w:p>
    <w:p w:rsidR="004E0D82" w:rsidRDefault="004E0D82" w:rsidP="004E0D82">
      <w:pPr>
        <w:pStyle w:val="a3"/>
        <w:ind w:left="425"/>
      </w:pPr>
      <w:r>
        <w:tab/>
        <w:t>p:process(clk)</w:t>
      </w:r>
    </w:p>
    <w:p w:rsidR="004E0D82" w:rsidRDefault="004E0D82" w:rsidP="004E0D82">
      <w:pPr>
        <w:pStyle w:val="a3"/>
        <w:ind w:left="425"/>
      </w:pPr>
      <w:r>
        <w:tab/>
        <w:t>begin</w:t>
      </w:r>
    </w:p>
    <w:p w:rsidR="004E0D82" w:rsidRDefault="004E0D82" w:rsidP="004E0D82">
      <w:pPr>
        <w:pStyle w:val="a3"/>
        <w:ind w:left="425"/>
      </w:pPr>
      <w:r>
        <w:tab/>
      </w:r>
      <w:r>
        <w:tab/>
        <w:t>if clk'event and clk = '1' then</w:t>
      </w:r>
    </w:p>
    <w:p w:rsidR="004E0D82" w:rsidRDefault="004E0D82" w:rsidP="004E0D82">
      <w:pPr>
        <w:pStyle w:val="a3"/>
        <w:ind w:left="425"/>
      </w:pPr>
      <w:r>
        <w:tab/>
      </w:r>
      <w:r>
        <w:tab/>
      </w:r>
      <w:r>
        <w:tab/>
        <w:t>if count = 4 then count &lt;=0 ;clk_1_sig &lt;= not clk_1_sig;</w:t>
      </w:r>
    </w:p>
    <w:p w:rsidR="004E0D82" w:rsidRDefault="004E0D82" w:rsidP="004E0D82">
      <w:pPr>
        <w:pStyle w:val="a3"/>
        <w:ind w:left="425"/>
      </w:pPr>
      <w:r>
        <w:tab/>
      </w:r>
      <w:r>
        <w:tab/>
      </w:r>
      <w:r>
        <w:tab/>
        <w:t>else count &lt;= count+1;</w:t>
      </w:r>
    </w:p>
    <w:p w:rsidR="004E0D82" w:rsidRDefault="004E0D82" w:rsidP="004E0D82">
      <w:pPr>
        <w:pStyle w:val="a3"/>
        <w:ind w:left="425"/>
      </w:pPr>
      <w:r>
        <w:lastRenderedPageBreak/>
        <w:tab/>
      </w:r>
      <w:r>
        <w:tab/>
      </w:r>
      <w:r>
        <w:tab/>
        <w:t>end if;</w:t>
      </w:r>
    </w:p>
    <w:p w:rsidR="004E0D82" w:rsidRDefault="004E0D82" w:rsidP="004E0D82">
      <w:pPr>
        <w:pStyle w:val="a3"/>
        <w:ind w:left="425"/>
      </w:pPr>
      <w:r>
        <w:tab/>
      </w:r>
      <w:r>
        <w:tab/>
        <w:t>end if;</w:t>
      </w:r>
    </w:p>
    <w:p w:rsidR="004E0D82" w:rsidRDefault="004E0D82" w:rsidP="004E0D82">
      <w:pPr>
        <w:pStyle w:val="a3"/>
        <w:ind w:left="425"/>
      </w:pPr>
    </w:p>
    <w:p w:rsidR="004E0D82" w:rsidRDefault="004E0D82" w:rsidP="004E0D82">
      <w:pPr>
        <w:pStyle w:val="a3"/>
        <w:ind w:left="425"/>
      </w:pPr>
      <w:r>
        <w:tab/>
        <w:t>clk_1 &lt;= clk_1_sig;</w:t>
      </w:r>
    </w:p>
    <w:p w:rsidR="004E0D82" w:rsidRDefault="004E0D82" w:rsidP="004E0D82">
      <w:pPr>
        <w:pStyle w:val="a3"/>
        <w:ind w:left="425"/>
      </w:pPr>
      <w:r>
        <w:tab/>
        <w:t>end process p;</w:t>
      </w:r>
    </w:p>
    <w:p w:rsidR="004E0D82" w:rsidRDefault="004E0D82" w:rsidP="004E0D82">
      <w:pPr>
        <w:pStyle w:val="a3"/>
        <w:ind w:left="425"/>
      </w:pPr>
      <w:r>
        <w:t>end div_arc;</w:t>
      </w:r>
    </w:p>
    <w:p w:rsidR="002272A8" w:rsidRDefault="002272A8" w:rsidP="004E0D82">
      <w:pPr>
        <w:pStyle w:val="a3"/>
        <w:ind w:left="425"/>
      </w:pPr>
    </w:p>
    <w:p w:rsidR="002272A8" w:rsidRDefault="002272A8" w:rsidP="004E0D82">
      <w:pPr>
        <w:pStyle w:val="a3"/>
        <w:ind w:left="425"/>
      </w:pPr>
    </w:p>
    <w:p w:rsidR="002272A8" w:rsidRDefault="002272A8" w:rsidP="004E0D82">
      <w:pPr>
        <w:pStyle w:val="a3"/>
        <w:ind w:left="425"/>
      </w:pPr>
    </w:p>
    <w:p w:rsidR="002272A8" w:rsidRDefault="002272A8" w:rsidP="004E0D82">
      <w:pPr>
        <w:pStyle w:val="a3"/>
        <w:ind w:left="425"/>
      </w:pPr>
    </w:p>
    <w:p w:rsidR="002272A8" w:rsidRDefault="002272A8" w:rsidP="004E0D82">
      <w:pPr>
        <w:pStyle w:val="a3"/>
        <w:ind w:left="425"/>
      </w:pP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分频器</w:t>
      </w:r>
      <w:r w:rsidRPr="002272A8">
        <w:rPr>
          <w:rFonts w:hint="eastAsia"/>
          <w:b/>
        </w:rPr>
        <w:t>3</w:t>
      </w:r>
    </w:p>
    <w:p w:rsidR="004E0D82" w:rsidRPr="002272A8" w:rsidRDefault="004E0D82" w:rsidP="004E0D82">
      <w:pPr>
        <w:pStyle w:val="a3"/>
        <w:ind w:left="425" w:firstLine="422"/>
        <w:rPr>
          <w:b/>
        </w:rPr>
      </w:pPr>
      <w:r w:rsidRPr="002272A8">
        <w:rPr>
          <w:b/>
        </w:rPr>
        <w:t>--File Name</w:t>
      </w:r>
      <w:r w:rsidRPr="002272A8">
        <w:rPr>
          <w:b/>
        </w:rPr>
        <w:tab/>
      </w:r>
      <w:r w:rsidRPr="002272A8">
        <w:rPr>
          <w:b/>
        </w:rPr>
        <w:tab/>
        <w:t>:</w:t>
      </w:r>
      <w:r w:rsidRPr="002272A8">
        <w:rPr>
          <w:b/>
        </w:rPr>
        <w:tab/>
        <w:t>div_clk3.vhd</w:t>
      </w:r>
    </w:p>
    <w:p w:rsidR="004E0D82" w:rsidRPr="002272A8" w:rsidRDefault="004E0D82" w:rsidP="004E0D82">
      <w:pPr>
        <w:pStyle w:val="a3"/>
        <w:ind w:left="425" w:firstLine="422"/>
        <w:rPr>
          <w:b/>
        </w:rPr>
      </w:pPr>
      <w:r w:rsidRPr="002272A8">
        <w:rPr>
          <w:rFonts w:hint="eastAsia"/>
          <w:b/>
        </w:rPr>
        <w:t>--Description</w:t>
      </w:r>
      <w:r w:rsidRPr="002272A8">
        <w:rPr>
          <w:rFonts w:hint="eastAsia"/>
          <w:b/>
        </w:rPr>
        <w:tab/>
        <w:t>:</w:t>
      </w:r>
      <w:r w:rsidRPr="002272A8">
        <w:rPr>
          <w:rFonts w:hint="eastAsia"/>
          <w:b/>
        </w:rPr>
        <w:tab/>
      </w:r>
      <w:r w:rsidRPr="002272A8">
        <w:rPr>
          <w:rFonts w:hint="eastAsia"/>
          <w:b/>
        </w:rPr>
        <w:t>实现时钟</w:t>
      </w:r>
      <w:r w:rsidRPr="002272A8">
        <w:rPr>
          <w:rFonts w:hint="eastAsia"/>
          <w:b/>
        </w:rPr>
        <w:t>3</w:t>
      </w:r>
      <w:r w:rsidRPr="002272A8">
        <w:rPr>
          <w:rFonts w:hint="eastAsia"/>
          <w:b/>
        </w:rPr>
        <w:t>的分频，用于接入</w:t>
      </w:r>
      <w:r w:rsidRPr="002272A8">
        <w:rPr>
          <w:rFonts w:hint="eastAsia"/>
          <w:b/>
        </w:rPr>
        <w:t>clk_3</w:t>
      </w:r>
      <w:r w:rsidRPr="002272A8">
        <w:rPr>
          <w:rFonts w:hint="eastAsia"/>
          <w:b/>
        </w:rPr>
        <w:t>的</w:t>
      </w:r>
      <w:r w:rsidRPr="002272A8">
        <w:rPr>
          <w:rFonts w:hint="eastAsia"/>
          <w:b/>
        </w:rPr>
        <w:t>1hz</w:t>
      </w:r>
      <w:r w:rsidRPr="002272A8">
        <w:rPr>
          <w:rFonts w:hint="eastAsia"/>
          <w:b/>
        </w:rPr>
        <w:t>时钟</w:t>
      </w:r>
    </w:p>
    <w:p w:rsidR="004E0D82" w:rsidRPr="002272A8" w:rsidRDefault="004E0D82" w:rsidP="004E0D82">
      <w:pPr>
        <w:pStyle w:val="a3"/>
        <w:ind w:left="425" w:firstLine="422"/>
        <w:rPr>
          <w:b/>
        </w:rPr>
      </w:pPr>
      <w:r w:rsidRPr="002272A8">
        <w:rPr>
          <w:b/>
        </w:rPr>
        <w:t>--Limitations</w:t>
      </w:r>
      <w:r w:rsidRPr="002272A8">
        <w:rPr>
          <w:b/>
        </w:rPr>
        <w:tab/>
        <w:t>:   none</w:t>
      </w:r>
    </w:p>
    <w:p w:rsidR="004E0D82" w:rsidRPr="002272A8" w:rsidRDefault="004E0D82" w:rsidP="004E0D82">
      <w:pPr>
        <w:pStyle w:val="a3"/>
        <w:ind w:left="425" w:firstLine="422"/>
        <w:rPr>
          <w:b/>
        </w:rPr>
      </w:pPr>
      <w:r w:rsidRPr="002272A8">
        <w:rPr>
          <w:b/>
        </w:rPr>
        <w:t>--System</w:t>
      </w:r>
      <w:r w:rsidRPr="002272A8">
        <w:rPr>
          <w:b/>
        </w:rPr>
        <w:tab/>
      </w:r>
      <w:r w:rsidRPr="002272A8">
        <w:rPr>
          <w:b/>
        </w:rPr>
        <w:tab/>
        <w:t>:</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r>
      <w:r w:rsidRPr="002272A8">
        <w:rPr>
          <w:b/>
        </w:rPr>
        <w:tab/>
        <w:t>:</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r>
      <w:r w:rsidRPr="002272A8">
        <w:rPr>
          <w:b/>
        </w:rPr>
        <w:tab/>
        <w:t>: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div_clk3 is</w:t>
      </w:r>
    </w:p>
    <w:p w:rsidR="004E0D82" w:rsidRDefault="004E0D82" w:rsidP="004E0D82">
      <w:pPr>
        <w:pStyle w:val="a3"/>
        <w:ind w:left="425"/>
      </w:pPr>
      <w:r>
        <w:t>port</w:t>
      </w:r>
    </w:p>
    <w:p w:rsidR="004E0D82" w:rsidRDefault="004E0D82" w:rsidP="004E0D82">
      <w:pPr>
        <w:pStyle w:val="a3"/>
        <w:ind w:left="425"/>
      </w:pPr>
      <w:r>
        <w:tab/>
        <w:t>(</w:t>
      </w:r>
    </w:p>
    <w:p w:rsidR="004E0D82" w:rsidRDefault="004E0D82" w:rsidP="004E0D82">
      <w:pPr>
        <w:pStyle w:val="a3"/>
        <w:ind w:left="425"/>
      </w:pPr>
      <w:r>
        <w:tab/>
        <w:t>speed_mode:in integer range 0 to 3;</w:t>
      </w:r>
    </w:p>
    <w:p w:rsidR="004E0D82" w:rsidRDefault="004E0D82" w:rsidP="004E0D82">
      <w:pPr>
        <w:pStyle w:val="a3"/>
        <w:ind w:left="425"/>
      </w:pPr>
      <w:r>
        <w:tab/>
        <w:t>clk:in std_logic;--1000HZ</w:t>
      </w:r>
    </w:p>
    <w:p w:rsidR="004E0D82" w:rsidRDefault="004E0D82" w:rsidP="004E0D82">
      <w:pPr>
        <w:pStyle w:val="a3"/>
        <w:ind w:left="425"/>
      </w:pPr>
      <w:r>
        <w:tab/>
        <w:t>clk_3:out std_logic</w:t>
      </w:r>
    </w:p>
    <w:p w:rsidR="004E0D82" w:rsidRDefault="004E0D82" w:rsidP="004E0D82">
      <w:pPr>
        <w:pStyle w:val="a3"/>
        <w:ind w:left="425"/>
      </w:pPr>
      <w:r>
        <w:tab/>
        <w:t>);</w:t>
      </w:r>
    </w:p>
    <w:p w:rsidR="004E0D82" w:rsidRDefault="004E0D82" w:rsidP="004E0D82">
      <w:pPr>
        <w:pStyle w:val="a3"/>
        <w:ind w:left="425"/>
      </w:pPr>
      <w:r>
        <w:t>end div_clk3;</w:t>
      </w:r>
    </w:p>
    <w:p w:rsidR="004E0D82" w:rsidRDefault="004E0D82" w:rsidP="004E0D82">
      <w:pPr>
        <w:pStyle w:val="a3"/>
        <w:ind w:left="425"/>
      </w:pPr>
    </w:p>
    <w:p w:rsidR="004E0D82" w:rsidRDefault="004E0D82" w:rsidP="004E0D82">
      <w:pPr>
        <w:pStyle w:val="a3"/>
        <w:ind w:left="425"/>
      </w:pPr>
      <w:r>
        <w:t>architecture div_arc of div_clk3 is</w:t>
      </w:r>
    </w:p>
    <w:p w:rsidR="004E0D82" w:rsidRDefault="004E0D82" w:rsidP="004E0D82">
      <w:pPr>
        <w:pStyle w:val="a3"/>
        <w:ind w:left="425"/>
      </w:pPr>
      <w:r>
        <w:t xml:space="preserve">    signal count:integer range 0 to 499:=0;</w:t>
      </w:r>
    </w:p>
    <w:p w:rsidR="004E0D82" w:rsidRDefault="004E0D82" w:rsidP="004E0D82">
      <w:pPr>
        <w:pStyle w:val="a3"/>
        <w:ind w:left="425"/>
      </w:pPr>
      <w:r>
        <w:tab/>
      </w:r>
      <w:r>
        <w:tab/>
        <w:t>signal clk_3_sig:std_logic;</w:t>
      </w:r>
    </w:p>
    <w:p w:rsidR="004E0D82" w:rsidRDefault="004E0D82" w:rsidP="004E0D82">
      <w:pPr>
        <w:pStyle w:val="a3"/>
        <w:ind w:left="425"/>
      </w:pPr>
      <w:r>
        <w:t>begin</w:t>
      </w:r>
    </w:p>
    <w:p w:rsidR="004E0D82" w:rsidRDefault="004E0D82" w:rsidP="004E0D82">
      <w:pPr>
        <w:pStyle w:val="a3"/>
        <w:ind w:left="425"/>
      </w:pPr>
      <w:r>
        <w:tab/>
        <w:t>p:process(clk)</w:t>
      </w:r>
    </w:p>
    <w:p w:rsidR="004E0D82" w:rsidRDefault="004E0D82" w:rsidP="004E0D82">
      <w:pPr>
        <w:pStyle w:val="a3"/>
        <w:ind w:left="425"/>
      </w:pPr>
      <w:r>
        <w:tab/>
        <w:t>begin</w:t>
      </w:r>
    </w:p>
    <w:p w:rsidR="004E0D82" w:rsidRDefault="004E0D82" w:rsidP="004E0D82">
      <w:pPr>
        <w:pStyle w:val="a3"/>
        <w:ind w:left="425"/>
      </w:pPr>
      <w:r>
        <w:tab/>
      </w:r>
      <w:r>
        <w:tab/>
        <w:t>if clk'event and clk = '1' then</w:t>
      </w:r>
    </w:p>
    <w:p w:rsidR="004E0D82" w:rsidRDefault="004E0D82" w:rsidP="004E0D82">
      <w:pPr>
        <w:pStyle w:val="a3"/>
        <w:ind w:left="425"/>
      </w:pPr>
      <w:r>
        <w:rPr>
          <w:rFonts w:hint="eastAsia"/>
        </w:rPr>
        <w:tab/>
      </w:r>
      <w:r>
        <w:rPr>
          <w:rFonts w:hint="eastAsia"/>
        </w:rPr>
        <w:tab/>
      </w:r>
      <w:r>
        <w:rPr>
          <w:rFonts w:hint="eastAsia"/>
        </w:rPr>
        <w:tab/>
        <w:t>--</w:t>
      </w:r>
      <w:r>
        <w:rPr>
          <w:rFonts w:hint="eastAsia"/>
        </w:rPr>
        <w:t>不同速度对应不同分频</w:t>
      </w:r>
    </w:p>
    <w:p w:rsidR="004E0D82" w:rsidRDefault="004E0D82" w:rsidP="004E0D82">
      <w:pPr>
        <w:pStyle w:val="a3"/>
        <w:ind w:left="425"/>
      </w:pPr>
      <w:r>
        <w:tab/>
      </w:r>
      <w:r>
        <w:tab/>
      </w:r>
      <w:r>
        <w:tab/>
        <w:t>case speed_mode is</w:t>
      </w:r>
    </w:p>
    <w:p w:rsidR="004E0D82" w:rsidRDefault="004E0D82" w:rsidP="004E0D82">
      <w:pPr>
        <w:pStyle w:val="a3"/>
        <w:ind w:left="425"/>
      </w:pPr>
      <w:r>
        <w:lastRenderedPageBreak/>
        <w:tab/>
      </w:r>
      <w:r>
        <w:tab/>
      </w:r>
      <w:r>
        <w:tab/>
      </w:r>
      <w:r>
        <w:tab/>
        <w:t>when 0 =&gt;--1/INF</w:t>
      </w:r>
    </w:p>
    <w:p w:rsidR="004E0D82" w:rsidRDefault="004E0D82" w:rsidP="004E0D82">
      <w:pPr>
        <w:pStyle w:val="a3"/>
        <w:ind w:left="425"/>
      </w:pPr>
      <w:r>
        <w:tab/>
      </w:r>
      <w:r>
        <w:tab/>
      </w:r>
      <w:r>
        <w:tab/>
      </w:r>
      <w:r>
        <w:tab/>
      </w:r>
      <w:r>
        <w:tab/>
        <w:t>if count = 899 then count &lt;=0 ;clk_3_sig &lt;= not clk_3_sig;</w:t>
      </w:r>
    </w:p>
    <w:p w:rsidR="004E0D82" w:rsidRDefault="004E0D82" w:rsidP="004E0D82">
      <w:pPr>
        <w:pStyle w:val="a3"/>
        <w:ind w:left="425"/>
      </w:pPr>
      <w:r>
        <w:tab/>
      </w:r>
      <w:r>
        <w:tab/>
      </w:r>
      <w:r>
        <w:tab/>
      </w:r>
      <w:r>
        <w:tab/>
      </w:r>
      <w:r>
        <w:tab/>
        <w:t>else count &lt;= count+1;</w:t>
      </w:r>
    </w:p>
    <w:p w:rsidR="004E0D82" w:rsidRDefault="004E0D82" w:rsidP="004E0D82">
      <w:pPr>
        <w:pStyle w:val="a3"/>
        <w:ind w:left="425"/>
      </w:pPr>
      <w:r>
        <w:tab/>
      </w:r>
      <w:r>
        <w:tab/>
      </w:r>
      <w:r>
        <w:tab/>
      </w:r>
      <w:r>
        <w:tab/>
      </w:r>
      <w:r>
        <w:tab/>
        <w:t>end if;</w:t>
      </w:r>
    </w:p>
    <w:p w:rsidR="004E0D82" w:rsidRDefault="004E0D82" w:rsidP="004E0D82">
      <w:pPr>
        <w:pStyle w:val="a3"/>
        <w:ind w:left="425"/>
      </w:pPr>
      <w:r>
        <w:tab/>
      </w:r>
      <w:r>
        <w:tab/>
      </w:r>
      <w:r>
        <w:tab/>
        <w:t xml:space="preserve">  when 1 =&gt;--1HZ</w:t>
      </w:r>
    </w:p>
    <w:p w:rsidR="004E0D82" w:rsidRDefault="004E0D82" w:rsidP="004E0D82">
      <w:pPr>
        <w:pStyle w:val="a3"/>
        <w:ind w:left="425"/>
      </w:pPr>
      <w:r>
        <w:tab/>
      </w:r>
      <w:r>
        <w:tab/>
      </w:r>
      <w:r>
        <w:tab/>
      </w:r>
      <w:r>
        <w:tab/>
      </w:r>
      <w:r>
        <w:tab/>
        <w:t>if count = 499 then count &lt;=0 ;clk_3_sig &lt;= not clk_3_sig;</w:t>
      </w:r>
    </w:p>
    <w:p w:rsidR="004E0D82" w:rsidRDefault="004E0D82" w:rsidP="004E0D82">
      <w:pPr>
        <w:pStyle w:val="a3"/>
        <w:ind w:left="425"/>
      </w:pPr>
      <w:r>
        <w:tab/>
      </w:r>
      <w:r>
        <w:tab/>
      </w:r>
      <w:r>
        <w:tab/>
      </w:r>
      <w:r>
        <w:tab/>
      </w:r>
      <w:r>
        <w:tab/>
        <w:t>else count &lt;= count+1;</w:t>
      </w:r>
    </w:p>
    <w:p w:rsidR="004E0D82" w:rsidRDefault="004E0D82" w:rsidP="004E0D82">
      <w:pPr>
        <w:pStyle w:val="a3"/>
        <w:ind w:left="425"/>
      </w:pPr>
      <w:r>
        <w:tab/>
      </w:r>
      <w:r>
        <w:tab/>
      </w:r>
      <w:r>
        <w:tab/>
      </w:r>
      <w:r>
        <w:tab/>
      </w:r>
      <w:r>
        <w:tab/>
        <w:t>end if;</w:t>
      </w:r>
    </w:p>
    <w:p w:rsidR="004E0D82" w:rsidRDefault="004E0D82" w:rsidP="004E0D82">
      <w:pPr>
        <w:pStyle w:val="a3"/>
        <w:ind w:left="425"/>
      </w:pPr>
      <w:r>
        <w:tab/>
      </w:r>
      <w:r>
        <w:tab/>
      </w:r>
      <w:r>
        <w:tab/>
      </w:r>
      <w:r>
        <w:tab/>
        <w:t>when 2 =&gt;--1.67HZ</w:t>
      </w:r>
    </w:p>
    <w:p w:rsidR="004E0D82" w:rsidRDefault="004E0D82" w:rsidP="004E0D82">
      <w:pPr>
        <w:pStyle w:val="a3"/>
        <w:ind w:left="425"/>
      </w:pPr>
      <w:r>
        <w:tab/>
      </w:r>
      <w:r>
        <w:tab/>
      </w:r>
      <w:r>
        <w:tab/>
      </w:r>
      <w:r>
        <w:tab/>
      </w:r>
      <w:r>
        <w:tab/>
        <w:t>if count = 299 then count &lt;=0 ;clk_3_sig &lt;= not clk_3_sig;</w:t>
      </w:r>
    </w:p>
    <w:p w:rsidR="004E0D82" w:rsidRDefault="004E0D82" w:rsidP="004E0D82">
      <w:pPr>
        <w:pStyle w:val="a3"/>
        <w:ind w:left="425"/>
      </w:pPr>
      <w:r>
        <w:tab/>
      </w:r>
      <w:r>
        <w:tab/>
      </w:r>
      <w:r>
        <w:tab/>
      </w:r>
      <w:r>
        <w:tab/>
      </w:r>
      <w:r>
        <w:tab/>
        <w:t>else count &lt;= count+1;</w:t>
      </w:r>
    </w:p>
    <w:p w:rsidR="004E0D82" w:rsidRDefault="004E0D82" w:rsidP="004E0D82">
      <w:pPr>
        <w:pStyle w:val="a3"/>
        <w:ind w:left="425"/>
      </w:pPr>
      <w:r>
        <w:tab/>
      </w:r>
      <w:r>
        <w:tab/>
      </w:r>
      <w:r>
        <w:tab/>
      </w:r>
      <w:r>
        <w:tab/>
      </w:r>
      <w:r>
        <w:tab/>
        <w:t>end if;</w:t>
      </w:r>
    </w:p>
    <w:p w:rsidR="004E0D82" w:rsidRDefault="004E0D82" w:rsidP="004E0D82">
      <w:pPr>
        <w:pStyle w:val="a3"/>
        <w:ind w:left="425"/>
      </w:pPr>
      <w:r>
        <w:tab/>
      </w:r>
      <w:r>
        <w:tab/>
      </w:r>
      <w:r>
        <w:tab/>
        <w:t xml:space="preserve">  when 3 =&gt;--2.5HZ</w:t>
      </w:r>
    </w:p>
    <w:p w:rsidR="004E0D82" w:rsidRDefault="004E0D82" w:rsidP="004E0D82">
      <w:pPr>
        <w:pStyle w:val="a3"/>
        <w:ind w:left="425"/>
      </w:pPr>
      <w:r>
        <w:tab/>
      </w:r>
      <w:r>
        <w:tab/>
      </w:r>
      <w:r>
        <w:tab/>
      </w:r>
      <w:r>
        <w:tab/>
      </w:r>
      <w:r>
        <w:tab/>
        <w:t>if count = 199 then count &lt;=0 ;clk_3_sig &lt;= not clk_3_sig;</w:t>
      </w:r>
    </w:p>
    <w:p w:rsidR="004E0D82" w:rsidRDefault="004E0D82" w:rsidP="004E0D82">
      <w:pPr>
        <w:pStyle w:val="a3"/>
        <w:ind w:left="425"/>
      </w:pPr>
      <w:r>
        <w:tab/>
      </w:r>
      <w:r>
        <w:tab/>
      </w:r>
      <w:r>
        <w:tab/>
      </w:r>
      <w:r>
        <w:tab/>
      </w:r>
      <w:r>
        <w:tab/>
        <w:t>else count &lt;= count+1;</w:t>
      </w:r>
    </w:p>
    <w:p w:rsidR="004E0D82" w:rsidRDefault="004E0D82" w:rsidP="004E0D82">
      <w:pPr>
        <w:pStyle w:val="a3"/>
        <w:ind w:left="425"/>
      </w:pPr>
      <w:r>
        <w:tab/>
      </w:r>
      <w:r>
        <w:tab/>
      </w:r>
      <w:r>
        <w:tab/>
      </w:r>
      <w:r>
        <w:tab/>
      </w:r>
      <w:r>
        <w:tab/>
        <w:t>end if;</w:t>
      </w:r>
    </w:p>
    <w:p w:rsidR="004E0D82" w:rsidRDefault="004E0D82" w:rsidP="004E0D82">
      <w:pPr>
        <w:pStyle w:val="a3"/>
        <w:ind w:left="425"/>
      </w:pPr>
      <w:r>
        <w:tab/>
      </w:r>
      <w:r>
        <w:tab/>
      </w:r>
      <w:r>
        <w:tab/>
        <w:t>end case;</w:t>
      </w:r>
    </w:p>
    <w:p w:rsidR="004E0D82" w:rsidRDefault="004E0D82" w:rsidP="004E0D82">
      <w:pPr>
        <w:pStyle w:val="a3"/>
        <w:ind w:left="425"/>
      </w:pPr>
      <w:r>
        <w:tab/>
      </w:r>
      <w:r>
        <w:tab/>
        <w:t>end if;</w:t>
      </w:r>
    </w:p>
    <w:p w:rsidR="004E0D82" w:rsidRDefault="004E0D82" w:rsidP="004E0D82">
      <w:pPr>
        <w:pStyle w:val="a3"/>
        <w:ind w:left="425"/>
      </w:pPr>
      <w:r>
        <w:tab/>
        <w:t>clk_3 &lt;= clk_3_sig;</w:t>
      </w:r>
    </w:p>
    <w:p w:rsidR="004E0D82" w:rsidRDefault="004E0D82" w:rsidP="004E0D82">
      <w:pPr>
        <w:pStyle w:val="a3"/>
        <w:ind w:left="425"/>
      </w:pPr>
      <w:r>
        <w:tab/>
        <w:t>end process p;</w:t>
      </w:r>
    </w:p>
    <w:p w:rsidR="004E0D82" w:rsidRDefault="004E0D82" w:rsidP="004E0D82">
      <w:pPr>
        <w:pStyle w:val="a3"/>
        <w:ind w:left="425" w:firstLineChars="0" w:firstLine="0"/>
      </w:pPr>
      <w:r>
        <w:t>end div_arc;</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模式选择模块</w:t>
      </w:r>
    </w:p>
    <w:p w:rsidR="004E0D82" w:rsidRPr="002272A8" w:rsidRDefault="004E0D82" w:rsidP="004E0D82">
      <w:pPr>
        <w:pStyle w:val="a3"/>
        <w:ind w:left="425" w:firstLine="422"/>
        <w:rPr>
          <w:b/>
        </w:rPr>
      </w:pPr>
      <w:r w:rsidRPr="002272A8">
        <w:rPr>
          <w:b/>
        </w:rPr>
        <w:t>--File Name</w:t>
      </w:r>
      <w:r w:rsidRPr="002272A8">
        <w:rPr>
          <w:b/>
        </w:rPr>
        <w:tab/>
      </w:r>
      <w:r w:rsidRPr="002272A8">
        <w:rPr>
          <w:b/>
        </w:rPr>
        <w:tab/>
        <w:t>:</w:t>
      </w:r>
      <w:r w:rsidRPr="002272A8">
        <w:rPr>
          <w:b/>
        </w:rPr>
        <w:tab/>
        <w:t>mode_select.vhd</w:t>
      </w:r>
    </w:p>
    <w:p w:rsidR="004E0D82" w:rsidRPr="002272A8" w:rsidRDefault="004E0D82" w:rsidP="004E0D82">
      <w:pPr>
        <w:pStyle w:val="a3"/>
        <w:ind w:left="425" w:firstLine="422"/>
        <w:rPr>
          <w:b/>
        </w:rPr>
      </w:pPr>
      <w:r w:rsidRPr="002272A8">
        <w:rPr>
          <w:rFonts w:hint="eastAsia"/>
          <w:b/>
        </w:rPr>
        <w:t>--Description</w:t>
      </w:r>
      <w:r w:rsidRPr="002272A8">
        <w:rPr>
          <w:rFonts w:hint="eastAsia"/>
          <w:b/>
        </w:rPr>
        <w:tab/>
        <w:t>:</w:t>
      </w:r>
      <w:r w:rsidRPr="002272A8">
        <w:rPr>
          <w:rFonts w:hint="eastAsia"/>
          <w:b/>
        </w:rPr>
        <w:tab/>
      </w:r>
      <w:r w:rsidRPr="002272A8">
        <w:rPr>
          <w:rFonts w:hint="eastAsia"/>
          <w:b/>
        </w:rPr>
        <w:t>实现对速度，单双人以及是否能前后移动模式的选择，并输出对应的信号</w:t>
      </w:r>
    </w:p>
    <w:p w:rsidR="004E0D82" w:rsidRPr="002272A8" w:rsidRDefault="004E0D82" w:rsidP="004E0D82">
      <w:pPr>
        <w:pStyle w:val="a3"/>
        <w:ind w:left="425" w:firstLine="422"/>
        <w:rPr>
          <w:b/>
        </w:rPr>
      </w:pPr>
      <w:r w:rsidRPr="002272A8">
        <w:rPr>
          <w:b/>
        </w:rPr>
        <w:t>--Limitations</w:t>
      </w:r>
      <w:r w:rsidRPr="002272A8">
        <w:rPr>
          <w:b/>
        </w:rPr>
        <w:tab/>
        <w:t>:   none</w:t>
      </w:r>
    </w:p>
    <w:p w:rsidR="004E0D82" w:rsidRPr="002272A8" w:rsidRDefault="004E0D82" w:rsidP="004E0D82">
      <w:pPr>
        <w:pStyle w:val="a3"/>
        <w:ind w:left="425" w:firstLine="422"/>
        <w:rPr>
          <w:b/>
        </w:rPr>
      </w:pPr>
      <w:r w:rsidRPr="002272A8">
        <w:rPr>
          <w:b/>
        </w:rPr>
        <w:t>--System</w:t>
      </w:r>
      <w:r w:rsidRPr="002272A8">
        <w:rPr>
          <w:b/>
        </w:rPr>
        <w:tab/>
      </w:r>
      <w:r w:rsidRPr="002272A8">
        <w:rPr>
          <w:b/>
        </w:rPr>
        <w:tab/>
        <w:t>:</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r>
      <w:r w:rsidRPr="002272A8">
        <w:rPr>
          <w:b/>
        </w:rPr>
        <w:tab/>
        <w:t>:</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r>
      <w:r w:rsidRPr="002272A8">
        <w:rPr>
          <w:b/>
        </w:rPr>
        <w:tab/>
        <w:t>: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mode_select is</w:t>
      </w:r>
    </w:p>
    <w:p w:rsidR="004E0D82" w:rsidRDefault="004E0D82" w:rsidP="004E0D82">
      <w:pPr>
        <w:pStyle w:val="a3"/>
        <w:ind w:left="425"/>
      </w:pPr>
      <w:r>
        <w:t>port</w:t>
      </w:r>
    </w:p>
    <w:p w:rsidR="004E0D82" w:rsidRDefault="004E0D82" w:rsidP="004E0D82">
      <w:pPr>
        <w:pStyle w:val="a3"/>
        <w:ind w:left="425"/>
      </w:pPr>
      <w:r>
        <w:tab/>
        <w:t>(</w:t>
      </w:r>
    </w:p>
    <w:p w:rsidR="004E0D82" w:rsidRDefault="004E0D82" w:rsidP="004E0D82">
      <w:pPr>
        <w:pStyle w:val="a3"/>
        <w:ind w:left="425"/>
      </w:pPr>
      <w:r>
        <w:tab/>
        <w:t>sw7:in std_logic;</w:t>
      </w:r>
    </w:p>
    <w:p w:rsidR="004E0D82" w:rsidRDefault="004E0D82" w:rsidP="004E0D82">
      <w:pPr>
        <w:pStyle w:val="a3"/>
        <w:ind w:left="425"/>
      </w:pPr>
      <w:r>
        <w:tab/>
        <w:t>sw6:in std_logic;</w:t>
      </w:r>
    </w:p>
    <w:p w:rsidR="004E0D82" w:rsidRDefault="004E0D82" w:rsidP="004E0D82">
      <w:pPr>
        <w:pStyle w:val="a3"/>
        <w:ind w:left="425"/>
      </w:pPr>
      <w:r>
        <w:tab/>
        <w:t>sw1:in std_logic;</w:t>
      </w:r>
    </w:p>
    <w:p w:rsidR="004E0D82" w:rsidRDefault="004E0D82" w:rsidP="004E0D82">
      <w:pPr>
        <w:pStyle w:val="a3"/>
        <w:ind w:left="425"/>
      </w:pPr>
      <w:r>
        <w:tab/>
        <w:t>sw0:in std_logic;</w:t>
      </w:r>
    </w:p>
    <w:p w:rsidR="004E0D82" w:rsidRDefault="004E0D82" w:rsidP="004E0D82">
      <w:pPr>
        <w:pStyle w:val="a3"/>
        <w:ind w:left="425"/>
      </w:pPr>
      <w:r>
        <w:lastRenderedPageBreak/>
        <w:tab/>
        <w:t>speed_mode:out integer range 0 to 3;</w:t>
      </w:r>
    </w:p>
    <w:p w:rsidR="004E0D82" w:rsidRDefault="004E0D82" w:rsidP="004E0D82">
      <w:pPr>
        <w:pStyle w:val="a3"/>
        <w:ind w:left="425"/>
      </w:pPr>
      <w:r>
        <w:tab/>
        <w:t>speed_mode_view:out integer range 0 to 3;</w:t>
      </w:r>
    </w:p>
    <w:p w:rsidR="004E0D82" w:rsidRDefault="004E0D82" w:rsidP="004E0D82">
      <w:pPr>
        <w:pStyle w:val="a3"/>
        <w:ind w:left="425"/>
      </w:pPr>
      <w:r>
        <w:tab/>
        <w:t>member:out std_logic;</w:t>
      </w:r>
    </w:p>
    <w:p w:rsidR="004E0D82" w:rsidRDefault="004E0D82" w:rsidP="004E0D82">
      <w:pPr>
        <w:pStyle w:val="a3"/>
        <w:ind w:left="425"/>
      </w:pPr>
      <w:r>
        <w:rPr>
          <w:rFonts w:hint="eastAsia"/>
        </w:rPr>
        <w:tab/>
        <w:t>--</w:t>
      </w:r>
      <w:r>
        <w:rPr>
          <w:rFonts w:hint="eastAsia"/>
        </w:rPr>
        <w:t>人数</w:t>
      </w:r>
    </w:p>
    <w:p w:rsidR="004E0D82" w:rsidRDefault="004E0D82" w:rsidP="004E0D82">
      <w:pPr>
        <w:pStyle w:val="a3"/>
        <w:ind w:left="425"/>
      </w:pPr>
      <w:r>
        <w:tab/>
        <w:t>member_view:out integer range 0 to 2;</w:t>
      </w:r>
    </w:p>
    <w:p w:rsidR="004E0D82" w:rsidRDefault="004E0D82" w:rsidP="004E0D82">
      <w:pPr>
        <w:pStyle w:val="a3"/>
        <w:ind w:left="425"/>
      </w:pPr>
      <w:r>
        <w:tab/>
        <w:t>more:out std_logic</w:t>
      </w:r>
    </w:p>
    <w:p w:rsidR="004E0D82" w:rsidRDefault="004E0D82" w:rsidP="004E0D82">
      <w:pPr>
        <w:pStyle w:val="a3"/>
        <w:ind w:left="425"/>
      </w:pPr>
      <w:r>
        <w:rPr>
          <w:rFonts w:hint="eastAsia"/>
        </w:rPr>
        <w:tab/>
        <w:t>--</w:t>
      </w:r>
      <w:r>
        <w:rPr>
          <w:rFonts w:hint="eastAsia"/>
        </w:rPr>
        <w:t>是否能前后</w:t>
      </w:r>
    </w:p>
    <w:p w:rsidR="004E0D82" w:rsidRDefault="004E0D82" w:rsidP="004E0D82">
      <w:pPr>
        <w:pStyle w:val="a3"/>
        <w:ind w:left="425"/>
      </w:pPr>
      <w:r>
        <w:tab/>
        <w:t>);</w:t>
      </w:r>
    </w:p>
    <w:p w:rsidR="004E0D82" w:rsidRDefault="004E0D82" w:rsidP="004E0D82">
      <w:pPr>
        <w:pStyle w:val="a3"/>
        <w:ind w:left="425"/>
      </w:pPr>
      <w:r>
        <w:t>end mode_select;</w:t>
      </w:r>
    </w:p>
    <w:p w:rsidR="004E0D82" w:rsidRDefault="004E0D82" w:rsidP="004E0D82">
      <w:pPr>
        <w:pStyle w:val="a3"/>
        <w:ind w:left="425"/>
      </w:pPr>
    </w:p>
    <w:p w:rsidR="004E0D82" w:rsidRDefault="004E0D82" w:rsidP="004E0D82">
      <w:pPr>
        <w:pStyle w:val="a3"/>
        <w:ind w:left="425"/>
      </w:pPr>
      <w:r>
        <w:t>architecture mode_select_arc of mode_select is</w:t>
      </w:r>
    </w:p>
    <w:p w:rsidR="004E0D82" w:rsidRDefault="004E0D82" w:rsidP="004E0D82">
      <w:pPr>
        <w:pStyle w:val="a3"/>
        <w:ind w:left="425"/>
      </w:pPr>
      <w:r>
        <w:t>begin</w:t>
      </w:r>
    </w:p>
    <w:p w:rsidR="004E0D82" w:rsidRDefault="004E0D82" w:rsidP="004E0D82">
      <w:pPr>
        <w:pStyle w:val="a3"/>
        <w:ind w:left="425"/>
      </w:pPr>
      <w:r>
        <w:tab/>
        <w:t>p:process(sw1,sw0)</w:t>
      </w:r>
    </w:p>
    <w:p w:rsidR="004E0D82" w:rsidRDefault="004E0D82" w:rsidP="004E0D82">
      <w:pPr>
        <w:pStyle w:val="a3"/>
        <w:ind w:left="425"/>
      </w:pPr>
      <w:r>
        <w:tab/>
        <w:t>variable speed_sig:std_logic_vector (0 to 1);</w:t>
      </w:r>
    </w:p>
    <w:p w:rsidR="004E0D82" w:rsidRDefault="004E0D82" w:rsidP="004E0D82">
      <w:pPr>
        <w:pStyle w:val="a3"/>
        <w:ind w:left="425"/>
      </w:pPr>
      <w:r>
        <w:tab/>
        <w:t>variable sw_sig:std_logic_vector (0 to 1);</w:t>
      </w:r>
    </w:p>
    <w:p w:rsidR="004E0D82" w:rsidRDefault="004E0D82" w:rsidP="004E0D82">
      <w:pPr>
        <w:pStyle w:val="a3"/>
        <w:ind w:left="425"/>
      </w:pPr>
      <w:r>
        <w:tab/>
        <w:t>begin</w:t>
      </w:r>
    </w:p>
    <w:p w:rsidR="004E0D82" w:rsidRDefault="004E0D82" w:rsidP="004E0D82">
      <w:pPr>
        <w:pStyle w:val="a3"/>
        <w:ind w:left="425"/>
      </w:pPr>
      <w:r>
        <w:tab/>
      </w:r>
      <w:r>
        <w:tab/>
        <w:t>speed_sig := sw1&amp;sw0;</w:t>
      </w:r>
    </w:p>
    <w:p w:rsidR="004E0D82" w:rsidRDefault="004E0D82" w:rsidP="004E0D82">
      <w:pPr>
        <w:pStyle w:val="a3"/>
        <w:ind w:left="425"/>
      </w:pPr>
      <w:r>
        <w:tab/>
      </w:r>
      <w:r>
        <w:tab/>
        <w:t>sw_sig := sw7&amp;sw6;</w:t>
      </w:r>
    </w:p>
    <w:p w:rsidR="004E0D82" w:rsidRDefault="004E0D82" w:rsidP="004E0D82">
      <w:pPr>
        <w:pStyle w:val="a3"/>
        <w:ind w:left="425"/>
      </w:pPr>
    </w:p>
    <w:p w:rsidR="004E0D82" w:rsidRDefault="004E0D82" w:rsidP="004E0D82">
      <w:pPr>
        <w:pStyle w:val="a3"/>
        <w:ind w:left="425"/>
      </w:pPr>
      <w:r>
        <w:rPr>
          <w:rFonts w:hint="eastAsia"/>
        </w:rPr>
        <w:tab/>
      </w:r>
      <w:r>
        <w:rPr>
          <w:rFonts w:hint="eastAsia"/>
        </w:rPr>
        <w:tab/>
        <w:t>--</w:t>
      </w:r>
      <w:r>
        <w:rPr>
          <w:rFonts w:hint="eastAsia"/>
        </w:rPr>
        <w:t>速度的判断</w:t>
      </w:r>
    </w:p>
    <w:p w:rsidR="004E0D82" w:rsidRDefault="004E0D82" w:rsidP="004E0D82">
      <w:pPr>
        <w:pStyle w:val="a3"/>
        <w:ind w:left="425"/>
      </w:pPr>
      <w:r>
        <w:tab/>
      </w:r>
      <w:r>
        <w:tab/>
        <w:t>case speed_sig is</w:t>
      </w:r>
    </w:p>
    <w:p w:rsidR="004E0D82" w:rsidRDefault="004E0D82" w:rsidP="004E0D82">
      <w:pPr>
        <w:pStyle w:val="a3"/>
        <w:ind w:left="425"/>
      </w:pPr>
      <w:r>
        <w:tab/>
      </w:r>
      <w:r>
        <w:tab/>
      </w:r>
      <w:r>
        <w:tab/>
        <w:t>when "00" =&gt; speed_mode &lt;= 0;speed_mode_view &lt;= 0;</w:t>
      </w:r>
    </w:p>
    <w:p w:rsidR="004E0D82" w:rsidRDefault="004E0D82" w:rsidP="004E0D82">
      <w:pPr>
        <w:pStyle w:val="a3"/>
        <w:ind w:left="425"/>
      </w:pPr>
      <w:r>
        <w:tab/>
      </w:r>
      <w:r>
        <w:tab/>
      </w:r>
      <w:r>
        <w:tab/>
        <w:t>when "01" =&gt; speed_mode &lt;= 1;speed_mode_view &lt;= 1;</w:t>
      </w:r>
    </w:p>
    <w:p w:rsidR="004E0D82" w:rsidRDefault="004E0D82" w:rsidP="004E0D82">
      <w:pPr>
        <w:pStyle w:val="a3"/>
        <w:ind w:left="425"/>
      </w:pPr>
      <w:r>
        <w:tab/>
      </w:r>
      <w:r>
        <w:tab/>
      </w:r>
      <w:r>
        <w:tab/>
        <w:t>when "10" =&gt; speed_mode &lt;= 2;speed_mode_view &lt;= 2;</w:t>
      </w:r>
    </w:p>
    <w:p w:rsidR="004E0D82" w:rsidRDefault="004E0D82" w:rsidP="004E0D82">
      <w:pPr>
        <w:pStyle w:val="a3"/>
        <w:ind w:left="425"/>
      </w:pPr>
      <w:r>
        <w:tab/>
      </w:r>
      <w:r>
        <w:tab/>
      </w:r>
      <w:r>
        <w:tab/>
        <w:t>when "11" =&gt; speed_mode &lt;= 3;speed_mode_view &lt;= 3;</w:t>
      </w:r>
    </w:p>
    <w:p w:rsidR="004E0D82" w:rsidRDefault="004E0D82" w:rsidP="004E0D82">
      <w:pPr>
        <w:pStyle w:val="a3"/>
        <w:ind w:left="425"/>
      </w:pPr>
      <w:r>
        <w:tab/>
      </w:r>
      <w:r>
        <w:tab/>
        <w:t>end case;</w:t>
      </w:r>
    </w:p>
    <w:p w:rsidR="004E0D82" w:rsidRDefault="004E0D82" w:rsidP="004E0D82">
      <w:pPr>
        <w:pStyle w:val="a3"/>
        <w:ind w:left="425"/>
      </w:pPr>
    </w:p>
    <w:p w:rsidR="004E0D82" w:rsidRDefault="004E0D82" w:rsidP="004E0D82">
      <w:pPr>
        <w:pStyle w:val="a3"/>
        <w:ind w:left="425"/>
      </w:pPr>
      <w:r>
        <w:rPr>
          <w:rFonts w:hint="eastAsia"/>
        </w:rPr>
        <w:tab/>
      </w:r>
      <w:r>
        <w:rPr>
          <w:rFonts w:hint="eastAsia"/>
        </w:rPr>
        <w:tab/>
        <w:t>--</w:t>
      </w:r>
      <w:r>
        <w:rPr>
          <w:rFonts w:hint="eastAsia"/>
        </w:rPr>
        <w:t>人数以及是否前后的判断</w:t>
      </w:r>
    </w:p>
    <w:p w:rsidR="004E0D82" w:rsidRDefault="004E0D82" w:rsidP="004E0D82">
      <w:pPr>
        <w:pStyle w:val="a3"/>
        <w:ind w:left="425"/>
      </w:pPr>
      <w:r>
        <w:tab/>
      </w:r>
      <w:r>
        <w:tab/>
        <w:t>case sw_sig is</w:t>
      </w:r>
    </w:p>
    <w:p w:rsidR="004E0D82" w:rsidRDefault="004E0D82" w:rsidP="004E0D82">
      <w:pPr>
        <w:pStyle w:val="a3"/>
        <w:ind w:left="425"/>
      </w:pPr>
      <w:r>
        <w:tab/>
      </w:r>
      <w:r>
        <w:tab/>
      </w:r>
      <w:r>
        <w:tab/>
        <w:t>when "00" =&gt; member &lt;= '0'; more &lt;= '0'; member_view &lt;= 1;</w:t>
      </w:r>
    </w:p>
    <w:p w:rsidR="004E0D82" w:rsidRDefault="004E0D82" w:rsidP="004E0D82">
      <w:pPr>
        <w:pStyle w:val="a3"/>
        <w:ind w:left="425"/>
      </w:pPr>
      <w:r>
        <w:tab/>
      </w:r>
      <w:r>
        <w:tab/>
      </w:r>
      <w:r>
        <w:tab/>
        <w:t>when "01" =&gt; member &lt;= '0'; more &lt;= '1'; member_view &lt;= 1;</w:t>
      </w:r>
    </w:p>
    <w:p w:rsidR="004E0D82" w:rsidRDefault="004E0D82" w:rsidP="004E0D82">
      <w:pPr>
        <w:pStyle w:val="a3"/>
        <w:ind w:left="425"/>
      </w:pPr>
      <w:r>
        <w:tab/>
      </w:r>
      <w:r>
        <w:tab/>
      </w:r>
      <w:r>
        <w:tab/>
        <w:t>when "10" =&gt; member &lt;= '1'; more &lt;= '0'; member_view &lt;= 2;</w:t>
      </w:r>
    </w:p>
    <w:p w:rsidR="004E0D82" w:rsidRDefault="004E0D82" w:rsidP="004E0D82">
      <w:pPr>
        <w:pStyle w:val="a3"/>
        <w:ind w:left="425"/>
      </w:pPr>
      <w:r>
        <w:tab/>
      </w:r>
      <w:r>
        <w:tab/>
      </w:r>
      <w:r>
        <w:tab/>
        <w:t>when "11" =&gt; member &lt;= '1'; more &lt;= '1'; member_view &lt;= 2;</w:t>
      </w:r>
    </w:p>
    <w:p w:rsidR="004E0D82" w:rsidRDefault="004E0D82" w:rsidP="004E0D82">
      <w:pPr>
        <w:pStyle w:val="a3"/>
        <w:ind w:left="425"/>
      </w:pPr>
      <w:r>
        <w:tab/>
      </w:r>
      <w:r>
        <w:tab/>
        <w:t>end case;</w:t>
      </w:r>
    </w:p>
    <w:p w:rsidR="004E0D82" w:rsidRDefault="004E0D82" w:rsidP="004E0D82">
      <w:pPr>
        <w:pStyle w:val="a3"/>
        <w:ind w:left="425"/>
      </w:pPr>
      <w:r>
        <w:tab/>
        <w:t>end process p;</w:t>
      </w:r>
    </w:p>
    <w:p w:rsidR="004E0D82" w:rsidRDefault="004E0D82" w:rsidP="004E0D82">
      <w:pPr>
        <w:pStyle w:val="a3"/>
        <w:ind w:left="425" w:firstLineChars="0" w:firstLine="0"/>
      </w:pPr>
      <w:r>
        <w:t>end mode_select_arc;</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点阵输出</w:t>
      </w:r>
    </w:p>
    <w:p w:rsidR="004E0D82" w:rsidRPr="002272A8" w:rsidRDefault="004E0D82" w:rsidP="004E0D82">
      <w:pPr>
        <w:pStyle w:val="a3"/>
        <w:ind w:left="425" w:firstLine="422"/>
        <w:rPr>
          <w:b/>
        </w:rPr>
      </w:pPr>
      <w:r w:rsidRPr="002272A8">
        <w:rPr>
          <w:b/>
        </w:rPr>
        <w:t>--File Name</w:t>
      </w:r>
      <w:r w:rsidRPr="002272A8">
        <w:rPr>
          <w:b/>
        </w:rPr>
        <w:tab/>
      </w:r>
      <w:r w:rsidRPr="002272A8">
        <w:rPr>
          <w:b/>
        </w:rPr>
        <w:tab/>
        <w:t>:</w:t>
      </w:r>
      <w:r w:rsidRPr="002272A8">
        <w:rPr>
          <w:b/>
        </w:rPr>
        <w:tab/>
        <w:t>pipe_move.vhd</w:t>
      </w:r>
    </w:p>
    <w:p w:rsidR="004E0D82" w:rsidRPr="002272A8" w:rsidRDefault="004E0D82" w:rsidP="004E0D82">
      <w:pPr>
        <w:pStyle w:val="a3"/>
        <w:ind w:left="425" w:firstLine="422"/>
        <w:rPr>
          <w:b/>
        </w:rPr>
      </w:pPr>
      <w:r w:rsidRPr="002272A8">
        <w:rPr>
          <w:rFonts w:hint="eastAsia"/>
          <w:b/>
        </w:rPr>
        <w:t>--Description</w:t>
      </w:r>
      <w:r w:rsidRPr="002272A8">
        <w:rPr>
          <w:rFonts w:hint="eastAsia"/>
          <w:b/>
        </w:rPr>
        <w:tab/>
        <w:t>:</w:t>
      </w:r>
      <w:r w:rsidRPr="002272A8">
        <w:rPr>
          <w:rFonts w:hint="eastAsia"/>
          <w:b/>
        </w:rPr>
        <w:tab/>
      </w:r>
      <w:r w:rsidRPr="002272A8">
        <w:rPr>
          <w:rFonts w:hint="eastAsia"/>
          <w:b/>
        </w:rPr>
        <w:t>对管道、小鸟、公共阴极的状态，分数进行更新，并实现游戏是否结束的判断</w:t>
      </w:r>
    </w:p>
    <w:p w:rsidR="004E0D82" w:rsidRPr="002272A8" w:rsidRDefault="004E0D82" w:rsidP="004E0D82">
      <w:pPr>
        <w:pStyle w:val="a3"/>
        <w:ind w:left="425" w:firstLine="422"/>
        <w:rPr>
          <w:b/>
        </w:rPr>
      </w:pPr>
      <w:r w:rsidRPr="002272A8">
        <w:rPr>
          <w:b/>
        </w:rPr>
        <w:t>--Limitations</w:t>
      </w:r>
      <w:r w:rsidRPr="002272A8">
        <w:rPr>
          <w:b/>
        </w:rPr>
        <w:tab/>
        <w:t>:   none</w:t>
      </w:r>
    </w:p>
    <w:p w:rsidR="004E0D82" w:rsidRPr="002272A8" w:rsidRDefault="004E0D82" w:rsidP="004E0D82">
      <w:pPr>
        <w:pStyle w:val="a3"/>
        <w:ind w:left="425" w:firstLine="422"/>
        <w:rPr>
          <w:b/>
        </w:rPr>
      </w:pPr>
      <w:r w:rsidRPr="002272A8">
        <w:rPr>
          <w:b/>
        </w:rPr>
        <w:t>--System</w:t>
      </w:r>
      <w:r w:rsidRPr="002272A8">
        <w:rPr>
          <w:b/>
        </w:rPr>
        <w:tab/>
      </w:r>
      <w:r w:rsidRPr="002272A8">
        <w:rPr>
          <w:b/>
        </w:rPr>
        <w:tab/>
        <w:t>:</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r>
      <w:r w:rsidRPr="002272A8">
        <w:rPr>
          <w:b/>
        </w:rPr>
        <w:tab/>
        <w:t>:</w:t>
      </w:r>
      <w:r w:rsidRPr="002272A8">
        <w:rPr>
          <w:b/>
        </w:rPr>
        <w:tab/>
        <w:t>Xiao Cheng</w:t>
      </w:r>
    </w:p>
    <w:p w:rsidR="004E0D82" w:rsidRPr="002272A8" w:rsidRDefault="004E0D82" w:rsidP="004E0D82">
      <w:pPr>
        <w:pStyle w:val="a3"/>
        <w:ind w:left="425" w:firstLine="422"/>
        <w:rPr>
          <w:b/>
        </w:rPr>
      </w:pPr>
      <w:r w:rsidRPr="002272A8">
        <w:rPr>
          <w:b/>
        </w:rPr>
        <w:lastRenderedPageBreak/>
        <w:t>--Revision</w:t>
      </w:r>
      <w:r w:rsidRPr="002272A8">
        <w:rPr>
          <w:b/>
        </w:rPr>
        <w:tab/>
      </w:r>
      <w:r w:rsidRPr="002272A8">
        <w:rPr>
          <w:b/>
        </w:rPr>
        <w:tab/>
        <w:t>: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pipe_move is</w:t>
      </w:r>
    </w:p>
    <w:p w:rsidR="004E0D82" w:rsidRDefault="004E0D82" w:rsidP="004E0D82">
      <w:pPr>
        <w:pStyle w:val="a3"/>
        <w:ind w:left="425"/>
      </w:pPr>
      <w:r>
        <w:t>port</w:t>
      </w:r>
    </w:p>
    <w:p w:rsidR="004E0D82" w:rsidRDefault="004E0D82" w:rsidP="004E0D82">
      <w:pPr>
        <w:pStyle w:val="a3"/>
        <w:ind w:left="425"/>
      </w:pPr>
      <w:r>
        <w:tab/>
        <w:t>(</w:t>
      </w:r>
    </w:p>
    <w:p w:rsidR="004E0D82" w:rsidRDefault="004E0D82" w:rsidP="004E0D82">
      <w:pPr>
        <w:pStyle w:val="a3"/>
        <w:ind w:left="425"/>
      </w:pPr>
      <w:r>
        <w:tab/>
        <w:t>random_out:in integer range 0 to 16;</w:t>
      </w:r>
    </w:p>
    <w:p w:rsidR="004E0D82" w:rsidRDefault="004E0D82" w:rsidP="004E0D82">
      <w:pPr>
        <w:pStyle w:val="a3"/>
        <w:ind w:left="425"/>
      </w:pPr>
      <w:r>
        <w:tab/>
        <w:t>member:in std_logic;</w:t>
      </w:r>
    </w:p>
    <w:p w:rsidR="004E0D82" w:rsidRDefault="004E0D82" w:rsidP="004E0D82">
      <w:pPr>
        <w:pStyle w:val="a3"/>
        <w:ind w:left="425"/>
      </w:pPr>
      <w:r>
        <w:tab/>
        <w:t>more:in std_logic;</w:t>
      </w:r>
    </w:p>
    <w:p w:rsidR="004E0D82" w:rsidRDefault="004E0D82" w:rsidP="004E0D82">
      <w:pPr>
        <w:pStyle w:val="a3"/>
        <w:ind w:left="425"/>
      </w:pPr>
      <w:r>
        <w:tab/>
        <w:t>reset:in std_logic;</w:t>
      </w:r>
    </w:p>
    <w:p w:rsidR="004E0D82" w:rsidRDefault="004E0D82" w:rsidP="004E0D82">
      <w:pPr>
        <w:pStyle w:val="a3"/>
        <w:ind w:left="425"/>
      </w:pPr>
      <w:r>
        <w:tab/>
        <w:t>flag_1:in integer range 0 to 28;</w:t>
      </w:r>
    </w:p>
    <w:p w:rsidR="004E0D82" w:rsidRDefault="004E0D82" w:rsidP="004E0D82">
      <w:pPr>
        <w:pStyle w:val="a3"/>
        <w:ind w:left="425"/>
      </w:pPr>
      <w:r>
        <w:tab/>
        <w:t>clk_2:in std_logic;--1000HZ</w:t>
      </w:r>
    </w:p>
    <w:p w:rsidR="004E0D82" w:rsidRDefault="004E0D82" w:rsidP="004E0D82">
      <w:pPr>
        <w:pStyle w:val="a3"/>
        <w:ind w:left="425"/>
      </w:pPr>
      <w:r>
        <w:tab/>
        <w:t>position_past:in integer range 0 to 7:=4;</w:t>
      </w:r>
    </w:p>
    <w:p w:rsidR="004E0D82" w:rsidRDefault="004E0D82" w:rsidP="004E0D82">
      <w:pPr>
        <w:pStyle w:val="a3"/>
        <w:ind w:left="425"/>
      </w:pPr>
      <w:r>
        <w:tab/>
        <w:t>position_now:in integer range 0 to 7:=4;</w:t>
      </w:r>
    </w:p>
    <w:p w:rsidR="004E0D82" w:rsidRDefault="004E0D82" w:rsidP="004E0D82">
      <w:pPr>
        <w:pStyle w:val="a3"/>
        <w:ind w:left="425"/>
      </w:pPr>
      <w:r>
        <w:tab/>
        <w:t>position_past_x:in integer range 0 to 7:=4;</w:t>
      </w:r>
    </w:p>
    <w:p w:rsidR="004E0D82" w:rsidRDefault="004E0D82" w:rsidP="004E0D82">
      <w:pPr>
        <w:pStyle w:val="a3"/>
        <w:ind w:left="425"/>
      </w:pPr>
      <w:r>
        <w:tab/>
        <w:t>position_now_x:in integer range 0 to 7:=4;</w:t>
      </w:r>
    </w:p>
    <w:p w:rsidR="004E0D82" w:rsidRDefault="004E0D82" w:rsidP="004E0D82">
      <w:pPr>
        <w:pStyle w:val="a3"/>
        <w:ind w:left="425"/>
      </w:pPr>
      <w:r>
        <w:tab/>
        <w:t>position_past2:in integer range 0 to 7:=4;</w:t>
      </w:r>
    </w:p>
    <w:p w:rsidR="004E0D82" w:rsidRDefault="004E0D82" w:rsidP="004E0D82">
      <w:pPr>
        <w:pStyle w:val="a3"/>
        <w:ind w:left="425"/>
      </w:pPr>
      <w:r>
        <w:tab/>
        <w:t>position_now2:in integer range 0 to 7:=4;</w:t>
      </w:r>
    </w:p>
    <w:p w:rsidR="004E0D82" w:rsidRDefault="004E0D82" w:rsidP="004E0D82">
      <w:pPr>
        <w:pStyle w:val="a3"/>
        <w:ind w:left="425"/>
      </w:pPr>
      <w:r>
        <w:tab/>
        <w:t>G:out std_logic_vector (7 downto 0);</w:t>
      </w:r>
    </w:p>
    <w:p w:rsidR="004E0D82" w:rsidRDefault="004E0D82" w:rsidP="004E0D82">
      <w:pPr>
        <w:pStyle w:val="a3"/>
        <w:ind w:left="425"/>
      </w:pPr>
      <w:r>
        <w:tab/>
        <w:t>R:out std_logic_vector (7 downto 0);</w:t>
      </w:r>
    </w:p>
    <w:p w:rsidR="004E0D82" w:rsidRDefault="004E0D82" w:rsidP="004E0D82">
      <w:pPr>
        <w:pStyle w:val="a3"/>
        <w:ind w:left="425"/>
      </w:pPr>
      <w:r>
        <w:tab/>
        <w:t>C:out std_logic_vector (7 downto 0);</w:t>
      </w:r>
    </w:p>
    <w:p w:rsidR="004E0D82" w:rsidRDefault="004E0D82" w:rsidP="004E0D82">
      <w:pPr>
        <w:pStyle w:val="a3"/>
        <w:ind w:left="425"/>
      </w:pPr>
      <w:r>
        <w:tab/>
        <w:t>score:out integer range 0 to 12;</w:t>
      </w:r>
    </w:p>
    <w:p w:rsidR="004E0D82" w:rsidRDefault="004E0D82" w:rsidP="004E0D82">
      <w:pPr>
        <w:pStyle w:val="a3"/>
        <w:ind w:left="425"/>
      </w:pPr>
      <w:r>
        <w:tab/>
        <w:t>score2:out integer range 0 to 12;</w:t>
      </w:r>
    </w:p>
    <w:p w:rsidR="004E0D82" w:rsidRDefault="004E0D82" w:rsidP="004E0D82">
      <w:pPr>
        <w:pStyle w:val="a3"/>
        <w:ind w:left="425"/>
      </w:pPr>
      <w:r>
        <w:tab/>
        <w:t>game_over_clk32:out integer range 0 to 2;</w:t>
      </w:r>
    </w:p>
    <w:p w:rsidR="004E0D82" w:rsidRDefault="004E0D82" w:rsidP="004E0D82">
      <w:pPr>
        <w:pStyle w:val="a3"/>
        <w:ind w:left="425"/>
      </w:pPr>
      <w:r>
        <w:tab/>
        <w:t>game_over_clk3:out integer range 0 to 2</w:t>
      </w:r>
    </w:p>
    <w:p w:rsidR="004E0D82" w:rsidRDefault="004E0D82" w:rsidP="004E0D82">
      <w:pPr>
        <w:pStyle w:val="a3"/>
        <w:ind w:left="425"/>
      </w:pPr>
      <w:r>
        <w:tab/>
        <w:t>);</w:t>
      </w:r>
    </w:p>
    <w:p w:rsidR="004E0D82" w:rsidRDefault="004E0D82" w:rsidP="004E0D82">
      <w:pPr>
        <w:pStyle w:val="a3"/>
        <w:ind w:left="425"/>
      </w:pPr>
      <w:r>
        <w:t>end pipe_move;</w:t>
      </w:r>
    </w:p>
    <w:p w:rsidR="004E0D82" w:rsidRDefault="004E0D82" w:rsidP="004E0D82">
      <w:pPr>
        <w:pStyle w:val="a3"/>
        <w:ind w:left="425"/>
      </w:pPr>
    </w:p>
    <w:p w:rsidR="004E0D82" w:rsidRDefault="004E0D82" w:rsidP="004E0D82">
      <w:pPr>
        <w:pStyle w:val="a3"/>
        <w:ind w:left="425"/>
      </w:pPr>
      <w:r>
        <w:t>architecture pipe_move_arc of pipe_move is</w:t>
      </w:r>
    </w:p>
    <w:p w:rsidR="004E0D82" w:rsidRDefault="004E0D82" w:rsidP="004E0D82">
      <w:pPr>
        <w:pStyle w:val="a3"/>
        <w:ind w:left="425"/>
      </w:pPr>
      <w:r>
        <w:tab/>
        <w:t>type matrix_index is array (16 downto 0) of integer range 0 to 5;</w:t>
      </w:r>
    </w:p>
    <w:p w:rsidR="004E0D82" w:rsidRDefault="004E0D82" w:rsidP="004E0D82">
      <w:pPr>
        <w:pStyle w:val="a3"/>
        <w:ind w:left="425"/>
      </w:pPr>
      <w:r>
        <w:tab/>
        <w:t>signal random1:matrix_index:=(1,2,4,3,2,0,2,3,0,2,4,5,1,3,4,2,1);</w:t>
      </w:r>
    </w:p>
    <w:p w:rsidR="004E0D82" w:rsidRDefault="004E0D82" w:rsidP="004E0D82">
      <w:pPr>
        <w:pStyle w:val="a3"/>
        <w:ind w:left="425"/>
      </w:pPr>
      <w:r>
        <w:rPr>
          <w:rFonts w:hint="eastAsia"/>
        </w:rPr>
        <w:tab/>
        <w:t>--</w:t>
      </w:r>
      <w:r>
        <w:rPr>
          <w:rFonts w:hint="eastAsia"/>
        </w:rPr>
        <w:t>自定义一个</w:t>
      </w:r>
      <w:r>
        <w:rPr>
          <w:rFonts w:hint="eastAsia"/>
        </w:rPr>
        <w:t>17</w:t>
      </w:r>
      <w:r>
        <w:rPr>
          <w:rFonts w:hint="eastAsia"/>
        </w:rPr>
        <w:t>位的数组，填放管子的空缺位置初始值</w:t>
      </w:r>
    </w:p>
    <w:p w:rsidR="004E0D82" w:rsidRDefault="004E0D82" w:rsidP="004E0D82">
      <w:pPr>
        <w:pStyle w:val="a3"/>
        <w:ind w:left="425"/>
      </w:pPr>
      <w:r>
        <w:tab/>
        <w:t>signal random:matrix_index;</w:t>
      </w:r>
    </w:p>
    <w:p w:rsidR="004E0D82" w:rsidRDefault="004E0D82" w:rsidP="004E0D82">
      <w:pPr>
        <w:pStyle w:val="a3"/>
        <w:ind w:left="425"/>
      </w:pPr>
      <w:r>
        <w:tab/>
        <w:t>signal G_sig:std_logic_vector (7 downto 0);</w:t>
      </w:r>
    </w:p>
    <w:p w:rsidR="004E0D82" w:rsidRDefault="004E0D82" w:rsidP="004E0D82">
      <w:pPr>
        <w:pStyle w:val="a3"/>
        <w:ind w:left="425"/>
      </w:pPr>
      <w:r>
        <w:tab/>
        <w:t>signal R_sig:std_logic_vector (7 downto 0);</w:t>
      </w:r>
    </w:p>
    <w:p w:rsidR="004E0D82" w:rsidRDefault="004E0D82" w:rsidP="004E0D82">
      <w:pPr>
        <w:pStyle w:val="a3"/>
        <w:ind w:left="425"/>
      </w:pPr>
      <w:r>
        <w:tab/>
        <w:t>signal C_sig:std_logic_vector (7 downto 0);</w:t>
      </w:r>
    </w:p>
    <w:p w:rsidR="004E0D82" w:rsidRDefault="004E0D82" w:rsidP="004E0D82">
      <w:pPr>
        <w:pStyle w:val="a3"/>
        <w:ind w:left="425"/>
      </w:pPr>
      <w:r>
        <w:tab/>
        <w:t>signal count:integer range -1 to 7:=-1;</w:t>
      </w:r>
    </w:p>
    <w:p w:rsidR="004E0D82" w:rsidRDefault="004E0D82" w:rsidP="004E0D82">
      <w:pPr>
        <w:pStyle w:val="a3"/>
        <w:ind w:left="425"/>
      </w:pPr>
      <w:r>
        <w:rPr>
          <w:rFonts w:hint="eastAsia"/>
        </w:rPr>
        <w:tab/>
        <w:t>--</w:t>
      </w:r>
      <w:r>
        <w:rPr>
          <w:rFonts w:hint="eastAsia"/>
        </w:rPr>
        <w:t>计数器，用来实现行扫描</w:t>
      </w:r>
    </w:p>
    <w:p w:rsidR="004E0D82" w:rsidRDefault="004E0D82" w:rsidP="004E0D82">
      <w:pPr>
        <w:pStyle w:val="a3"/>
        <w:ind w:left="425"/>
      </w:pPr>
      <w:r>
        <w:tab/>
        <w:t>signal count_p:integer range -1 to 7:=-1;</w:t>
      </w:r>
    </w:p>
    <w:p w:rsidR="004E0D82" w:rsidRDefault="004E0D82" w:rsidP="004E0D82">
      <w:pPr>
        <w:pStyle w:val="a3"/>
        <w:ind w:left="425"/>
      </w:pPr>
      <w:r>
        <w:rPr>
          <w:rFonts w:hint="eastAsia"/>
        </w:rPr>
        <w:lastRenderedPageBreak/>
        <w:tab/>
        <w:t>--</w:t>
      </w:r>
      <w:r>
        <w:rPr>
          <w:rFonts w:hint="eastAsia"/>
        </w:rPr>
        <w:t>存放</w:t>
      </w:r>
      <w:r>
        <w:rPr>
          <w:rFonts w:hint="eastAsia"/>
        </w:rPr>
        <w:t>count</w:t>
      </w:r>
      <w:r>
        <w:rPr>
          <w:rFonts w:hint="eastAsia"/>
        </w:rPr>
        <w:t>计数器前一状态的值</w:t>
      </w:r>
    </w:p>
    <w:p w:rsidR="004E0D82" w:rsidRDefault="004E0D82" w:rsidP="004E0D82">
      <w:pPr>
        <w:pStyle w:val="a3"/>
        <w:ind w:left="425"/>
      </w:pPr>
      <w:r>
        <w:tab/>
        <w:t>signal flag_past:integer range 0 to 28;</w:t>
      </w:r>
    </w:p>
    <w:p w:rsidR="004E0D82" w:rsidRDefault="004E0D82" w:rsidP="004E0D82">
      <w:pPr>
        <w:pStyle w:val="a3"/>
        <w:ind w:left="425"/>
      </w:pPr>
      <w:r>
        <w:rPr>
          <w:rFonts w:hint="eastAsia"/>
        </w:rPr>
        <w:tab/>
        <w:t>--</w:t>
      </w:r>
      <w:r>
        <w:rPr>
          <w:rFonts w:hint="eastAsia"/>
        </w:rPr>
        <w:t>存放</w:t>
      </w:r>
      <w:r>
        <w:rPr>
          <w:rFonts w:hint="eastAsia"/>
        </w:rPr>
        <w:t>flag_1</w:t>
      </w:r>
      <w:r>
        <w:rPr>
          <w:rFonts w:hint="eastAsia"/>
        </w:rPr>
        <w:t>前一状态的值</w:t>
      </w:r>
    </w:p>
    <w:p w:rsidR="004E0D82" w:rsidRDefault="004E0D82" w:rsidP="004E0D82">
      <w:pPr>
        <w:pStyle w:val="a3"/>
        <w:ind w:left="425"/>
      </w:pPr>
      <w:r>
        <w:tab/>
        <w:t>signal game_over_sig:integer range 0 to 2;</w:t>
      </w:r>
    </w:p>
    <w:p w:rsidR="004E0D82" w:rsidRDefault="004E0D82" w:rsidP="004E0D82">
      <w:pPr>
        <w:pStyle w:val="a3"/>
        <w:ind w:left="425"/>
      </w:pPr>
      <w:r>
        <w:tab/>
        <w:t>signal game_over_sig2:integer range 0 to 2;</w:t>
      </w:r>
    </w:p>
    <w:p w:rsidR="004E0D82" w:rsidRDefault="004E0D82" w:rsidP="004E0D82">
      <w:pPr>
        <w:pStyle w:val="a3"/>
        <w:ind w:left="425"/>
      </w:pPr>
      <w:r>
        <w:tab/>
        <w:t>signal score_sig:integer range 0 to 13:=0;</w:t>
      </w:r>
    </w:p>
    <w:p w:rsidR="004E0D82" w:rsidRDefault="004E0D82" w:rsidP="004E0D82">
      <w:pPr>
        <w:pStyle w:val="a3"/>
        <w:ind w:left="425"/>
      </w:pPr>
      <w:r>
        <w:tab/>
        <w:t>signal score_sig2:integer range 0 to 13:=0;</w:t>
      </w:r>
    </w:p>
    <w:p w:rsidR="004E0D82" w:rsidRDefault="004E0D82" w:rsidP="004E0D82">
      <w:pPr>
        <w:pStyle w:val="a3"/>
        <w:ind w:left="425"/>
      </w:pPr>
      <w:r>
        <w:tab/>
        <w:t>signal count_s1:integer range 0 to 20:=0;</w:t>
      </w:r>
    </w:p>
    <w:p w:rsidR="004E0D82" w:rsidRDefault="004E0D82" w:rsidP="004E0D82">
      <w:pPr>
        <w:pStyle w:val="a3"/>
        <w:ind w:left="425"/>
      </w:pPr>
      <w:r>
        <w:rPr>
          <w:rFonts w:hint="eastAsia"/>
        </w:rPr>
        <w:tab/>
        <w:t>--</w:t>
      </w:r>
      <w:r>
        <w:rPr>
          <w:rFonts w:hint="eastAsia"/>
        </w:rPr>
        <w:t>微型计数器，辅助实现分数判断</w:t>
      </w:r>
    </w:p>
    <w:p w:rsidR="004E0D82" w:rsidRDefault="004E0D82" w:rsidP="004E0D82">
      <w:pPr>
        <w:pStyle w:val="a3"/>
        <w:ind w:left="425"/>
      </w:pPr>
      <w:r>
        <w:tab/>
        <w:t>signal position_px_sig:integer range 0 to 7;</w:t>
      </w:r>
    </w:p>
    <w:p w:rsidR="004E0D82" w:rsidRDefault="004E0D82" w:rsidP="004E0D82">
      <w:pPr>
        <w:pStyle w:val="a3"/>
        <w:ind w:left="425"/>
      </w:pPr>
      <w:r>
        <w:tab/>
        <w:t>signal position_nx_sig:integer range 0 to 7;</w:t>
      </w:r>
    </w:p>
    <w:p w:rsidR="004E0D82" w:rsidRDefault="004E0D82" w:rsidP="004E0D82">
      <w:pPr>
        <w:pStyle w:val="a3"/>
        <w:ind w:left="425"/>
      </w:pPr>
      <w:r>
        <w:tab/>
        <w:t>signal count_r:integer range 0 to 17;</w:t>
      </w:r>
    </w:p>
    <w:p w:rsidR="004E0D82" w:rsidRDefault="004E0D82" w:rsidP="004E0D82">
      <w:pPr>
        <w:pStyle w:val="a3"/>
        <w:ind w:left="425"/>
      </w:pPr>
      <w:r>
        <w:t>--</w:t>
      </w:r>
      <w:r>
        <w:tab/>
        <w:t>signal random_count:integer range 0 to 113;</w:t>
      </w:r>
    </w:p>
    <w:p w:rsidR="004E0D82" w:rsidRDefault="004E0D82" w:rsidP="004E0D82">
      <w:pPr>
        <w:pStyle w:val="a3"/>
        <w:ind w:left="425"/>
      </w:pPr>
      <w:r>
        <w:t>begin</w:t>
      </w:r>
    </w:p>
    <w:p w:rsidR="004E0D82" w:rsidRDefault="004E0D82" w:rsidP="004E0D82">
      <w:pPr>
        <w:pStyle w:val="a3"/>
        <w:ind w:left="425"/>
      </w:pPr>
      <w:r>
        <w:tab/>
        <w:t>p1:process(clk_2,reset)</w:t>
      </w:r>
    </w:p>
    <w:p w:rsidR="004E0D82" w:rsidRDefault="004E0D82" w:rsidP="004E0D82">
      <w:pPr>
        <w:pStyle w:val="a3"/>
        <w:ind w:left="425"/>
      </w:pPr>
      <w:r>
        <w:tab/>
        <w:t>begin</w:t>
      </w:r>
    </w:p>
    <w:p w:rsidR="004E0D82" w:rsidRDefault="004E0D82" w:rsidP="004E0D82">
      <w:pPr>
        <w:pStyle w:val="a3"/>
        <w:ind w:left="425"/>
      </w:pPr>
      <w:r>
        <w:rPr>
          <w:rFonts w:hint="eastAsia"/>
        </w:rPr>
        <w:tab/>
      </w:r>
      <w:r>
        <w:rPr>
          <w:rFonts w:hint="eastAsia"/>
        </w:rPr>
        <w:tab/>
        <w:t>--</w:t>
      </w:r>
      <w:r>
        <w:rPr>
          <w:rFonts w:hint="eastAsia"/>
        </w:rPr>
        <w:t>复位回初始状态</w:t>
      </w:r>
    </w:p>
    <w:p w:rsidR="004E0D82" w:rsidRDefault="004E0D82" w:rsidP="004E0D82">
      <w:pPr>
        <w:pStyle w:val="a3"/>
        <w:ind w:left="425"/>
      </w:pPr>
      <w:r>
        <w:tab/>
      </w:r>
      <w:r>
        <w:tab/>
        <w:t>if reset = '1' then</w:t>
      </w:r>
    </w:p>
    <w:p w:rsidR="004E0D82" w:rsidRDefault="004E0D82" w:rsidP="004E0D82">
      <w:pPr>
        <w:pStyle w:val="a3"/>
        <w:ind w:left="425"/>
      </w:pPr>
      <w:r>
        <w:tab/>
      </w:r>
      <w:r>
        <w:tab/>
      </w:r>
      <w:r>
        <w:tab/>
        <w:t>C &lt;= "11111111";</w:t>
      </w:r>
    </w:p>
    <w:p w:rsidR="004E0D82" w:rsidRDefault="004E0D82" w:rsidP="004E0D82">
      <w:pPr>
        <w:pStyle w:val="a3"/>
        <w:ind w:left="425"/>
      </w:pPr>
      <w:r>
        <w:tab/>
      </w:r>
      <w:r>
        <w:tab/>
      </w:r>
      <w:r>
        <w:tab/>
        <w:t>count &lt;= -1;</w:t>
      </w:r>
    </w:p>
    <w:p w:rsidR="004E0D82" w:rsidRDefault="004E0D82" w:rsidP="004E0D82">
      <w:pPr>
        <w:pStyle w:val="a3"/>
        <w:ind w:left="425"/>
      </w:pPr>
      <w:r>
        <w:tab/>
      </w:r>
      <w:r>
        <w:tab/>
      </w:r>
      <w:r>
        <w:tab/>
        <w:t>game_over_sig &lt;= 0;</w:t>
      </w:r>
    </w:p>
    <w:p w:rsidR="004E0D82" w:rsidRDefault="004E0D82" w:rsidP="004E0D82">
      <w:pPr>
        <w:pStyle w:val="a3"/>
        <w:ind w:left="425"/>
      </w:pPr>
      <w:r>
        <w:tab/>
      </w:r>
      <w:r>
        <w:tab/>
      </w:r>
      <w:r>
        <w:tab/>
        <w:t>game_over_sig2 &lt;= 0;</w:t>
      </w:r>
    </w:p>
    <w:p w:rsidR="004E0D82" w:rsidRDefault="004E0D82" w:rsidP="004E0D82">
      <w:pPr>
        <w:pStyle w:val="a3"/>
        <w:ind w:left="425"/>
      </w:pPr>
      <w:r>
        <w:tab/>
      </w:r>
      <w:r>
        <w:tab/>
      </w:r>
      <w:r>
        <w:tab/>
        <w:t>count_s1 &lt;= 0;</w:t>
      </w:r>
    </w:p>
    <w:p w:rsidR="004E0D82" w:rsidRDefault="004E0D82" w:rsidP="004E0D82">
      <w:pPr>
        <w:pStyle w:val="a3"/>
        <w:ind w:left="425"/>
      </w:pPr>
      <w:r>
        <w:tab/>
      </w:r>
      <w:r>
        <w:tab/>
      </w:r>
      <w:r>
        <w:tab/>
        <w:t>score_sig &lt;= 0;</w:t>
      </w:r>
    </w:p>
    <w:p w:rsidR="004E0D82" w:rsidRDefault="004E0D82" w:rsidP="004E0D82">
      <w:pPr>
        <w:pStyle w:val="a3"/>
        <w:ind w:left="425"/>
      </w:pPr>
      <w:r>
        <w:tab/>
      </w:r>
      <w:r>
        <w:tab/>
      </w:r>
      <w:r>
        <w:tab/>
        <w:t>score_sig2 &lt;= 0;</w:t>
      </w:r>
    </w:p>
    <w:p w:rsidR="004E0D82" w:rsidRDefault="004E0D82" w:rsidP="004E0D82">
      <w:pPr>
        <w:pStyle w:val="a3"/>
        <w:ind w:left="425"/>
      </w:pPr>
      <w:r>
        <w:tab/>
      </w:r>
      <w:r>
        <w:tab/>
      </w:r>
      <w:r>
        <w:tab/>
        <w:t>count_p &lt;= -1;</w:t>
      </w:r>
    </w:p>
    <w:p w:rsidR="004E0D82" w:rsidRDefault="004E0D82" w:rsidP="004E0D82">
      <w:pPr>
        <w:pStyle w:val="a3"/>
        <w:ind w:left="425"/>
      </w:pPr>
      <w:r>
        <w:tab/>
      </w:r>
      <w:r>
        <w:tab/>
      </w:r>
      <w:r>
        <w:tab/>
        <w:t>flag_past &lt;= 0;</w:t>
      </w:r>
    </w:p>
    <w:p w:rsidR="004E0D82" w:rsidRDefault="004E0D82" w:rsidP="004E0D82">
      <w:pPr>
        <w:pStyle w:val="a3"/>
        <w:ind w:left="425"/>
      </w:pPr>
      <w:r>
        <w:tab/>
      </w:r>
      <w:r>
        <w:tab/>
      </w:r>
      <w:r>
        <w:tab/>
        <w:t>game_over_clk3 &lt;= game_over_sig;</w:t>
      </w:r>
    </w:p>
    <w:p w:rsidR="004E0D82" w:rsidRDefault="004E0D82" w:rsidP="004E0D82">
      <w:pPr>
        <w:pStyle w:val="a3"/>
        <w:ind w:left="425"/>
      </w:pPr>
      <w:r>
        <w:tab/>
      </w:r>
      <w:r>
        <w:tab/>
      </w:r>
      <w:r>
        <w:tab/>
        <w:t>game_over_clk32 &lt;= game_over_sig2;</w:t>
      </w:r>
    </w:p>
    <w:p w:rsidR="004E0D82" w:rsidRDefault="004E0D82" w:rsidP="004E0D82">
      <w:pPr>
        <w:pStyle w:val="a3"/>
        <w:ind w:left="425"/>
      </w:pPr>
      <w:r>
        <w:tab/>
      </w:r>
      <w:r>
        <w:tab/>
      </w:r>
      <w:r>
        <w:tab/>
        <w:t>score2 &lt;= score_sig2;</w:t>
      </w:r>
    </w:p>
    <w:p w:rsidR="004E0D82" w:rsidRDefault="004E0D82" w:rsidP="004E0D82">
      <w:pPr>
        <w:pStyle w:val="a3"/>
        <w:ind w:left="425"/>
      </w:pPr>
      <w:r>
        <w:tab/>
      </w:r>
      <w:r>
        <w:tab/>
      </w:r>
      <w:r>
        <w:tab/>
        <w:t>score &lt;= score_sig;</w:t>
      </w:r>
    </w:p>
    <w:p w:rsidR="004E0D82" w:rsidRDefault="004E0D82" w:rsidP="004E0D82">
      <w:pPr>
        <w:pStyle w:val="a3"/>
        <w:ind w:left="425"/>
      </w:pPr>
      <w:r>
        <w:tab/>
      </w:r>
      <w:r>
        <w:tab/>
      </w:r>
      <w:r>
        <w:tab/>
        <w:t>count_r &lt;= 0;</w:t>
      </w:r>
    </w:p>
    <w:p w:rsidR="004E0D82" w:rsidRDefault="004E0D82" w:rsidP="004E0D82">
      <w:pPr>
        <w:pStyle w:val="a3"/>
        <w:ind w:left="425"/>
      </w:pPr>
      <w:r>
        <w:tab/>
      </w:r>
      <w:r>
        <w:tab/>
      </w:r>
      <w:r>
        <w:tab/>
        <w:t>else</w:t>
      </w:r>
    </w:p>
    <w:p w:rsidR="004E0D82" w:rsidRDefault="004E0D82" w:rsidP="004E0D82">
      <w:pPr>
        <w:pStyle w:val="a3"/>
        <w:ind w:left="425"/>
      </w:pPr>
      <w:r>
        <w:tab/>
      </w:r>
      <w:r>
        <w:tab/>
      </w:r>
      <w:r>
        <w:tab/>
      </w:r>
      <w:r>
        <w:tab/>
        <w:t>if clk_2'event and clk_2 = '1' then</w:t>
      </w:r>
    </w:p>
    <w:p w:rsidR="002663D4" w:rsidRDefault="002663D4" w:rsidP="004E0D82">
      <w:pPr>
        <w:pStyle w:val="a3"/>
        <w:ind w:left="425"/>
      </w:pPr>
      <w:r>
        <w:rPr>
          <w:rFonts w:hint="eastAsia"/>
        </w:rPr>
        <w:t>--</w:t>
      </w:r>
      <w:r>
        <w:t>----------------------------------</w:t>
      </w:r>
      <w:r>
        <w:rPr>
          <w:rFonts w:hint="eastAsia"/>
        </w:rPr>
        <w:t>更新随机数</w:t>
      </w:r>
      <w:r>
        <w:rPr>
          <w:rFonts w:hint="eastAsia"/>
        </w:rPr>
        <w:t>-</w:t>
      </w:r>
      <w:r>
        <w:t>----------------------------------------</w:t>
      </w:r>
    </w:p>
    <w:p w:rsidR="004E0D82" w:rsidRDefault="004E0D82" w:rsidP="004E0D82">
      <w:pPr>
        <w:pStyle w:val="a3"/>
        <w:ind w:left="425"/>
      </w:pPr>
      <w:r>
        <w:tab/>
      </w:r>
      <w:r>
        <w:tab/>
      </w:r>
      <w:r>
        <w:tab/>
      </w:r>
      <w:r>
        <w:tab/>
      </w:r>
      <w:r>
        <w:tab/>
        <w:t>if count_r = 17 then count_r &lt;= 17;</w:t>
      </w:r>
    </w:p>
    <w:p w:rsidR="004E0D82" w:rsidRDefault="004E0D82" w:rsidP="004E0D82">
      <w:pPr>
        <w:pStyle w:val="a3"/>
        <w:ind w:left="425"/>
      </w:pPr>
      <w:r>
        <w:tab/>
      </w:r>
      <w:r>
        <w:tab/>
      </w:r>
      <w:r>
        <w:tab/>
      </w:r>
      <w:r>
        <w:tab/>
      </w:r>
      <w:r>
        <w:tab/>
        <w:t>else count_r &lt;= count_r+1;</w:t>
      </w:r>
    </w:p>
    <w:p w:rsidR="004E0D82" w:rsidRDefault="004E0D82" w:rsidP="004E0D82">
      <w:pPr>
        <w:pStyle w:val="a3"/>
        <w:ind w:left="425"/>
      </w:pPr>
      <w:r>
        <w:tab/>
      </w:r>
      <w:r>
        <w:tab/>
      </w:r>
      <w:r>
        <w:tab/>
      </w:r>
      <w:r>
        <w:tab/>
      </w:r>
      <w:r>
        <w:tab/>
        <w:t>end if;</w:t>
      </w:r>
    </w:p>
    <w:p w:rsidR="004E0D82" w:rsidRDefault="004E0D82" w:rsidP="004E0D82">
      <w:pPr>
        <w:pStyle w:val="a3"/>
        <w:ind w:left="425"/>
      </w:pPr>
      <w:r>
        <w:tab/>
      </w:r>
      <w:r>
        <w:tab/>
      </w:r>
      <w:r>
        <w:tab/>
      </w:r>
      <w:r>
        <w:tab/>
      </w:r>
      <w:r>
        <w:tab/>
        <w:t>if count_r /= 17 then</w:t>
      </w:r>
    </w:p>
    <w:p w:rsidR="004E0D82" w:rsidRDefault="004E0D82" w:rsidP="004E0D82">
      <w:pPr>
        <w:pStyle w:val="a3"/>
        <w:ind w:left="425"/>
      </w:pPr>
      <w:r>
        <w:tab/>
      </w:r>
      <w:r>
        <w:tab/>
      </w:r>
      <w:r>
        <w:tab/>
      </w:r>
      <w:r>
        <w:tab/>
      </w:r>
      <w:r>
        <w:tab/>
      </w:r>
      <w:r>
        <w:tab/>
        <w:t>random (count_r) &lt;= random1(random_out);</w:t>
      </w:r>
    </w:p>
    <w:p w:rsidR="004E0D82" w:rsidRDefault="004E0D82" w:rsidP="004E0D82">
      <w:pPr>
        <w:pStyle w:val="a3"/>
        <w:ind w:left="425"/>
      </w:pPr>
      <w:r>
        <w:tab/>
      </w:r>
      <w:r>
        <w:tab/>
      </w:r>
      <w:r>
        <w:tab/>
      </w:r>
      <w:r>
        <w:tab/>
      </w:r>
      <w:r>
        <w:tab/>
        <w:t>end if;</w:t>
      </w:r>
    </w:p>
    <w:p w:rsidR="004E0D82" w:rsidRDefault="004E0D82" w:rsidP="004E0D82">
      <w:pPr>
        <w:pStyle w:val="a3"/>
        <w:ind w:left="425"/>
      </w:pPr>
      <w:r>
        <w:rPr>
          <w:rFonts w:hint="eastAsia"/>
        </w:rPr>
        <w:t>------------------------------</w:t>
      </w:r>
      <w:r>
        <w:rPr>
          <w:rFonts w:hint="eastAsia"/>
        </w:rPr>
        <w:t>点阵阴极状态的更新</w:t>
      </w:r>
      <w:r>
        <w:rPr>
          <w:rFonts w:hint="eastAsia"/>
        </w:rPr>
        <w:t>----</w:t>
      </w:r>
      <w:r w:rsidR="002663D4">
        <w:rPr>
          <w:rFonts w:hint="eastAsia"/>
        </w:rPr>
        <w:t>------------------------------</w:t>
      </w:r>
    </w:p>
    <w:p w:rsidR="004E0D82" w:rsidRDefault="004E0D82" w:rsidP="002663D4"/>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t>--</w:t>
      </w:r>
      <w:r>
        <w:rPr>
          <w:rFonts w:hint="eastAsia"/>
        </w:rPr>
        <w:t>管子的每一次移动便对计数器</w:t>
      </w:r>
      <w:r>
        <w:rPr>
          <w:rFonts w:hint="eastAsia"/>
        </w:rPr>
        <w:t>count</w:t>
      </w:r>
      <w:r>
        <w:rPr>
          <w:rFonts w:hint="eastAsia"/>
        </w:rPr>
        <w:t>进行重新计数</w:t>
      </w:r>
    </w:p>
    <w:p w:rsidR="004E0D82" w:rsidRDefault="004E0D82" w:rsidP="004E0D82">
      <w:pPr>
        <w:pStyle w:val="a3"/>
        <w:ind w:left="425"/>
      </w:pPr>
      <w:r>
        <w:lastRenderedPageBreak/>
        <w:tab/>
      </w:r>
      <w:r>
        <w:tab/>
      </w:r>
      <w:r>
        <w:tab/>
      </w:r>
      <w:r>
        <w:tab/>
      </w:r>
      <w:r>
        <w:tab/>
        <w:t>if flag_1 /= flag_past then count &lt;= -1;flag_past &lt;= flag_1;</w:t>
      </w:r>
    </w:p>
    <w:p w:rsidR="004E0D82" w:rsidRDefault="004E0D82" w:rsidP="004E0D82">
      <w:pPr>
        <w:pStyle w:val="a3"/>
        <w:ind w:left="425"/>
      </w:pPr>
      <w:r>
        <w:tab/>
      </w:r>
      <w:r>
        <w:tab/>
      </w:r>
      <w:r>
        <w:tab/>
      </w:r>
      <w:r>
        <w:tab/>
      </w:r>
      <w:r>
        <w:tab/>
        <w:t>end if;</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t>--</w:t>
      </w:r>
      <w:r>
        <w:rPr>
          <w:rFonts w:hint="eastAsia"/>
        </w:rPr>
        <w:t>计数器状态更新</w:t>
      </w:r>
    </w:p>
    <w:p w:rsidR="004E0D82" w:rsidRDefault="004E0D82" w:rsidP="004E0D82">
      <w:pPr>
        <w:pStyle w:val="a3"/>
        <w:ind w:left="425"/>
      </w:pPr>
      <w:r>
        <w:tab/>
      </w:r>
      <w:r>
        <w:tab/>
      </w:r>
      <w:r>
        <w:tab/>
      </w:r>
      <w:r>
        <w:tab/>
      </w:r>
      <w:r>
        <w:tab/>
        <w:t>if count = 7 then count &lt;= 0;</w:t>
      </w:r>
    </w:p>
    <w:p w:rsidR="004E0D82" w:rsidRDefault="004E0D82" w:rsidP="004E0D82">
      <w:pPr>
        <w:pStyle w:val="a3"/>
        <w:ind w:left="425"/>
      </w:pPr>
      <w:r>
        <w:tab/>
      </w:r>
      <w:r>
        <w:tab/>
      </w:r>
      <w:r>
        <w:tab/>
      </w:r>
      <w:r>
        <w:tab/>
      </w:r>
      <w:r>
        <w:tab/>
        <w:t>else count &lt;= count+1;</w:t>
      </w:r>
    </w:p>
    <w:p w:rsidR="004E0D82" w:rsidRDefault="004E0D82" w:rsidP="004E0D82">
      <w:pPr>
        <w:pStyle w:val="a3"/>
        <w:ind w:left="425"/>
      </w:pPr>
      <w:r>
        <w:tab/>
      </w:r>
      <w:r>
        <w:tab/>
      </w:r>
      <w:r>
        <w:tab/>
      </w:r>
      <w:r>
        <w:tab/>
      </w:r>
      <w:r>
        <w:tab/>
        <w:t>end if;</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t>--</w:t>
      </w:r>
      <w:r>
        <w:rPr>
          <w:rFonts w:hint="eastAsia"/>
        </w:rPr>
        <w:t>点阵阴极状态的更新</w:t>
      </w:r>
    </w:p>
    <w:p w:rsidR="004E0D82" w:rsidRDefault="004E0D82" w:rsidP="004E0D82">
      <w:pPr>
        <w:pStyle w:val="a3"/>
        <w:ind w:left="425"/>
      </w:pPr>
      <w:r>
        <w:tab/>
      </w:r>
      <w:r>
        <w:tab/>
      </w:r>
      <w:r>
        <w:tab/>
      </w:r>
      <w:r>
        <w:tab/>
      </w:r>
      <w:r>
        <w:tab/>
        <w:t>for i in 0 to 7 loop</w:t>
      </w:r>
    </w:p>
    <w:p w:rsidR="004E0D82" w:rsidRDefault="004E0D82" w:rsidP="004E0D82">
      <w:pPr>
        <w:pStyle w:val="a3"/>
        <w:ind w:left="425"/>
      </w:pPr>
      <w:r>
        <w:tab/>
      </w:r>
      <w:r>
        <w:tab/>
      </w:r>
      <w:r>
        <w:tab/>
      </w:r>
      <w:r>
        <w:tab/>
      </w:r>
      <w:r>
        <w:tab/>
      </w:r>
      <w:r>
        <w:tab/>
        <w:t>if i = count then C_sig(i) &lt;= '0';</w:t>
      </w:r>
    </w:p>
    <w:p w:rsidR="004E0D82" w:rsidRDefault="004E0D82" w:rsidP="004E0D82">
      <w:pPr>
        <w:pStyle w:val="a3"/>
        <w:ind w:left="425"/>
      </w:pPr>
      <w:r>
        <w:tab/>
      </w:r>
      <w:r>
        <w:tab/>
      </w:r>
      <w:r>
        <w:tab/>
      </w:r>
      <w:r>
        <w:tab/>
      </w:r>
      <w:r>
        <w:tab/>
      </w:r>
      <w:r>
        <w:tab/>
        <w:t>else C_sig(i) &lt;= '1';</w:t>
      </w:r>
    </w:p>
    <w:p w:rsidR="004E0D82" w:rsidRDefault="004E0D82" w:rsidP="004E0D82">
      <w:pPr>
        <w:pStyle w:val="a3"/>
        <w:ind w:left="425"/>
      </w:pPr>
      <w:r>
        <w:tab/>
      </w:r>
      <w:r>
        <w:tab/>
      </w:r>
      <w:r>
        <w:tab/>
      </w:r>
      <w:r>
        <w:tab/>
      </w:r>
      <w:r>
        <w:tab/>
      </w:r>
      <w:r>
        <w:tab/>
        <w:t>end if;</w:t>
      </w:r>
    </w:p>
    <w:p w:rsidR="004E0D82" w:rsidRDefault="004E0D82" w:rsidP="004E0D82">
      <w:pPr>
        <w:pStyle w:val="a3"/>
        <w:ind w:left="425"/>
      </w:pPr>
      <w:r>
        <w:tab/>
      </w:r>
      <w:r>
        <w:tab/>
      </w:r>
      <w:r>
        <w:tab/>
      </w:r>
      <w:r>
        <w:tab/>
      </w:r>
      <w:r>
        <w:tab/>
        <w:t>end loop;</w:t>
      </w:r>
    </w:p>
    <w:p w:rsidR="004E0D82" w:rsidRDefault="004E0D82" w:rsidP="004E0D82">
      <w:pPr>
        <w:pStyle w:val="a3"/>
        <w:ind w:left="425"/>
      </w:pPr>
      <w:r>
        <w:tab/>
      </w:r>
      <w:r>
        <w:tab/>
      </w:r>
      <w:r>
        <w:tab/>
      </w:r>
      <w:r>
        <w:tab/>
      </w:r>
      <w:r>
        <w:tab/>
        <w:t>C &lt;= C_sig;</w:t>
      </w:r>
    </w:p>
    <w:p w:rsidR="004E0D82" w:rsidRDefault="004E0D82" w:rsidP="004E0D82">
      <w:pPr>
        <w:pStyle w:val="a3"/>
        <w:ind w:left="425"/>
      </w:pPr>
      <w:r>
        <w:rPr>
          <w:rFonts w:hint="eastAsia"/>
        </w:rPr>
        <w:t>------------------------</w:t>
      </w:r>
      <w:r>
        <w:rPr>
          <w:rFonts w:hint="eastAsia"/>
        </w:rPr>
        <w:t>更新管道的位置（较难理解）</w:t>
      </w:r>
      <w:r>
        <w:rPr>
          <w:rFonts w:hint="eastAsia"/>
        </w:rPr>
        <w:t>------------------------------|</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t>--</w:t>
      </w:r>
      <w:r>
        <w:rPr>
          <w:rFonts w:hint="eastAsia"/>
        </w:rPr>
        <w:t>每次刷新一行时先对管道进行清空初始化</w:t>
      </w:r>
    </w:p>
    <w:p w:rsidR="004E0D82" w:rsidRDefault="004E0D82" w:rsidP="004E0D82">
      <w:pPr>
        <w:pStyle w:val="a3"/>
        <w:ind w:left="425"/>
      </w:pPr>
      <w:r>
        <w:tab/>
      </w:r>
      <w:r>
        <w:tab/>
      </w:r>
      <w:r>
        <w:tab/>
      </w:r>
      <w:r>
        <w:tab/>
      </w:r>
      <w:r>
        <w:tab/>
        <w:t>if count /= count_p then</w:t>
      </w:r>
    </w:p>
    <w:p w:rsidR="004E0D82" w:rsidRDefault="004E0D82" w:rsidP="004E0D82">
      <w:pPr>
        <w:pStyle w:val="a3"/>
        <w:ind w:left="425"/>
      </w:pPr>
      <w:r>
        <w:tab/>
      </w:r>
      <w:r>
        <w:tab/>
      </w:r>
      <w:r>
        <w:tab/>
      </w:r>
      <w:r>
        <w:tab/>
      </w:r>
      <w:r>
        <w:tab/>
      </w:r>
      <w:r>
        <w:tab/>
        <w:t>for i in 0 to 7 loop</w:t>
      </w:r>
    </w:p>
    <w:p w:rsidR="004E0D82" w:rsidRDefault="004E0D82" w:rsidP="004E0D82">
      <w:pPr>
        <w:pStyle w:val="a3"/>
        <w:ind w:left="425"/>
      </w:pPr>
      <w:r>
        <w:tab/>
      </w:r>
      <w:r>
        <w:tab/>
      </w:r>
      <w:r>
        <w:tab/>
      </w:r>
      <w:r>
        <w:tab/>
      </w:r>
      <w:r>
        <w:tab/>
      </w:r>
      <w:r>
        <w:tab/>
      </w:r>
      <w:r>
        <w:tab/>
        <w:t>G_sig(i) &lt;= '0';</w:t>
      </w:r>
    </w:p>
    <w:p w:rsidR="004E0D82" w:rsidRDefault="004E0D82" w:rsidP="004E0D82">
      <w:pPr>
        <w:pStyle w:val="a3"/>
        <w:ind w:left="425"/>
      </w:pPr>
      <w:r>
        <w:tab/>
      </w:r>
      <w:r>
        <w:tab/>
      </w:r>
      <w:r>
        <w:tab/>
      </w:r>
      <w:r>
        <w:tab/>
      </w:r>
      <w:r>
        <w:tab/>
      </w:r>
      <w:r>
        <w:tab/>
        <w:t>end loop;</w:t>
      </w:r>
    </w:p>
    <w:p w:rsidR="004E0D82" w:rsidRDefault="004E0D82" w:rsidP="004E0D82">
      <w:pPr>
        <w:pStyle w:val="a3"/>
        <w:ind w:left="425"/>
      </w:pPr>
      <w:r>
        <w:tab/>
      </w:r>
      <w:r>
        <w:tab/>
      </w:r>
      <w:r>
        <w:tab/>
      </w:r>
      <w:r>
        <w:tab/>
      </w:r>
      <w:r>
        <w:tab/>
      </w:r>
      <w:r>
        <w:tab/>
        <w:t>count_p &lt;= count;</w:t>
      </w:r>
    </w:p>
    <w:p w:rsidR="004E0D82" w:rsidRDefault="004E0D82" w:rsidP="004E0D82">
      <w:pPr>
        <w:pStyle w:val="a3"/>
        <w:ind w:left="425"/>
      </w:pPr>
      <w:r>
        <w:tab/>
      </w:r>
      <w:r>
        <w:tab/>
      </w:r>
      <w:r>
        <w:tab/>
      </w:r>
      <w:r>
        <w:tab/>
      </w:r>
      <w:r>
        <w:tab/>
        <w:t>end if;</w:t>
      </w:r>
    </w:p>
    <w:p w:rsidR="004E0D82" w:rsidRDefault="004E0D82" w:rsidP="004E0D82">
      <w:pPr>
        <w:pStyle w:val="a3"/>
        <w:ind w:left="425"/>
      </w:pPr>
      <w:r>
        <w:rPr>
          <w:rFonts w:hint="eastAsia"/>
        </w:rPr>
        <w:t>-----------------------</w:t>
      </w:r>
      <w:r>
        <w:rPr>
          <w:rFonts w:hint="eastAsia"/>
        </w:rPr>
        <w:t>打印正在刷新的这一行所对应的管道</w:t>
      </w:r>
      <w:r>
        <w:rPr>
          <w:rFonts w:hint="eastAsia"/>
        </w:rPr>
        <w:t>---------------------</w:t>
      </w:r>
    </w:p>
    <w:p w:rsidR="004E0D82" w:rsidRDefault="004E0D82" w:rsidP="004E0D82">
      <w:pPr>
        <w:pStyle w:val="a3"/>
        <w:ind w:left="425"/>
      </w:pPr>
      <w:r>
        <w:tab/>
      </w:r>
      <w:r>
        <w:tab/>
      </w:r>
      <w:r>
        <w:tab/>
      </w:r>
      <w:r>
        <w:tab/>
      </w:r>
      <w:r>
        <w:tab/>
        <w:t>for i in 0 to 16 loop</w:t>
      </w:r>
    </w:p>
    <w:p w:rsidR="004E0D82" w:rsidRDefault="004E0D82" w:rsidP="004E0D82">
      <w:pPr>
        <w:pStyle w:val="a3"/>
        <w:ind w:left="425"/>
      </w:pPr>
      <w:r>
        <w:tab/>
      </w:r>
      <w:r>
        <w:tab/>
      </w:r>
      <w:r>
        <w:tab/>
      </w:r>
      <w:r>
        <w:tab/>
      </w:r>
      <w:r>
        <w:tab/>
      </w:r>
      <w:r>
        <w:tab/>
        <w:t>if 7-flag_1+2*i &gt;= 0 and 7-flag_1+2*i &lt;= 7 then</w:t>
      </w:r>
    </w:p>
    <w:p w:rsidR="004E0D82" w:rsidRDefault="002663D4" w:rsidP="004E0D82">
      <w:pPr>
        <w:pStyle w:val="a3"/>
        <w:ind w:left="425"/>
      </w:pPr>
      <w:r>
        <w:tab/>
      </w:r>
      <w:r>
        <w:tab/>
      </w:r>
      <w:r w:rsidR="004E0D82">
        <w:t>if count /= random(i) and count /= random(i)+1 and count /= random(i)+2 then</w:t>
      </w:r>
    </w:p>
    <w:p w:rsidR="004E0D82" w:rsidRDefault="004E0D82" w:rsidP="004E0D82">
      <w:pPr>
        <w:pStyle w:val="a3"/>
        <w:ind w:left="425"/>
      </w:pPr>
      <w:r>
        <w:tab/>
      </w:r>
      <w:r>
        <w:tab/>
      </w:r>
      <w:r>
        <w:tab/>
      </w:r>
      <w:r>
        <w:tab/>
      </w:r>
      <w:r>
        <w:tab/>
      </w:r>
      <w:r>
        <w:tab/>
      </w:r>
      <w:r>
        <w:tab/>
      </w:r>
      <w:r>
        <w:tab/>
      </w:r>
      <w:r>
        <w:tab/>
        <w:t>G_sig(7-flag_1+2*i) &lt;= '1';</w:t>
      </w:r>
    </w:p>
    <w:p w:rsidR="004E0D82" w:rsidRDefault="004E0D82" w:rsidP="004E0D82">
      <w:pPr>
        <w:pStyle w:val="a3"/>
        <w:ind w:left="425"/>
      </w:pP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t>G_sig(7-flag_1+2*i) &lt;= '0';</w:t>
      </w:r>
    </w:p>
    <w:p w:rsidR="004E0D82" w:rsidRDefault="004E0D82" w:rsidP="004E0D82">
      <w:pPr>
        <w:pStyle w:val="a3"/>
        <w:ind w:left="425"/>
      </w:pPr>
      <w:r>
        <w:tab/>
      </w:r>
      <w:r>
        <w:tab/>
      </w:r>
      <w:r>
        <w:tab/>
      </w:r>
      <w:r>
        <w:tab/>
      </w:r>
      <w:r>
        <w:tab/>
      </w:r>
      <w:r>
        <w:tab/>
      </w:r>
      <w:r>
        <w:tab/>
        <w:t>end if;</w:t>
      </w:r>
    </w:p>
    <w:p w:rsidR="004E0D82" w:rsidRDefault="004E0D82" w:rsidP="004E0D82">
      <w:pPr>
        <w:pStyle w:val="a3"/>
        <w:ind w:left="425"/>
      </w:pPr>
      <w:r>
        <w:tab/>
      </w:r>
      <w:r>
        <w:tab/>
      </w:r>
      <w:r>
        <w:tab/>
      </w:r>
      <w:r>
        <w:tab/>
      </w:r>
      <w:r>
        <w:tab/>
      </w:r>
      <w:r>
        <w:tab/>
        <w:t>end if;</w:t>
      </w:r>
    </w:p>
    <w:p w:rsidR="004E0D82" w:rsidRDefault="004E0D82" w:rsidP="004E0D82">
      <w:pPr>
        <w:pStyle w:val="a3"/>
        <w:ind w:left="425"/>
      </w:pPr>
      <w:r>
        <w:tab/>
      </w:r>
      <w:r>
        <w:tab/>
      </w:r>
      <w:r>
        <w:tab/>
      </w:r>
      <w:r>
        <w:tab/>
      </w:r>
      <w:r>
        <w:tab/>
        <w:t>end loop;</w:t>
      </w:r>
    </w:p>
    <w:p w:rsidR="004E0D82" w:rsidRDefault="004E0D82" w:rsidP="004E0D82">
      <w:pPr>
        <w:pStyle w:val="a3"/>
        <w:ind w:left="425"/>
      </w:pPr>
      <w:r>
        <w:tab/>
      </w:r>
      <w:r>
        <w:tab/>
      </w:r>
      <w:r>
        <w:tab/>
      </w:r>
      <w:r>
        <w:tab/>
      </w:r>
      <w:r>
        <w:tab/>
      </w:r>
      <w:r>
        <w:tab/>
        <w:t>G &lt;= G_sig;</w:t>
      </w:r>
    </w:p>
    <w:p w:rsidR="004E0D82" w:rsidRDefault="002663D4" w:rsidP="004E0D82">
      <w:pPr>
        <w:pStyle w:val="a3"/>
        <w:ind w:left="425"/>
      </w:pPr>
      <w:r>
        <w:t>------------------</w:t>
      </w:r>
      <w:r w:rsidR="004E0D82">
        <w:rPr>
          <w:rFonts w:hint="eastAsia"/>
        </w:rPr>
        <w:t>--------------</w:t>
      </w:r>
      <w:r w:rsidR="004E0D82">
        <w:rPr>
          <w:rFonts w:hint="eastAsia"/>
        </w:rPr>
        <w:t>点阵红点的更新及游戏状态判断</w:t>
      </w:r>
      <w:r w:rsidR="004E0D82">
        <w:rPr>
          <w:rFonts w:hint="eastAsia"/>
        </w:rPr>
        <w:t>---------------------------------|</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t>if member = '0' then--</w:t>
      </w:r>
      <w:r>
        <w:rPr>
          <w:rFonts w:hint="eastAsia"/>
        </w:rPr>
        <w:t>当只有一个玩家时</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t>if more = '1' then--</w:t>
      </w:r>
      <w:r>
        <w:rPr>
          <w:rFonts w:hint="eastAsia"/>
        </w:rPr>
        <w:t>当可以前后移动时，引入鸟的横坐标</w:t>
      </w:r>
    </w:p>
    <w:p w:rsidR="004E0D82" w:rsidRDefault="004E0D82" w:rsidP="004E0D82">
      <w:pPr>
        <w:pStyle w:val="a3"/>
        <w:ind w:left="425"/>
      </w:pPr>
      <w:r>
        <w:tab/>
      </w:r>
      <w:r>
        <w:tab/>
      </w:r>
      <w:r>
        <w:tab/>
      </w:r>
      <w:r>
        <w:tab/>
      </w:r>
      <w:r>
        <w:tab/>
      </w:r>
      <w:r>
        <w:tab/>
      </w:r>
      <w:r>
        <w:tab/>
        <w:t>position_px_sig &lt;= position_past_x;</w:t>
      </w:r>
    </w:p>
    <w:p w:rsidR="004E0D82" w:rsidRDefault="004E0D82" w:rsidP="004E0D82">
      <w:pPr>
        <w:pStyle w:val="a3"/>
        <w:ind w:left="425"/>
      </w:pPr>
      <w:r>
        <w:tab/>
      </w:r>
      <w:r>
        <w:tab/>
      </w:r>
      <w:r>
        <w:tab/>
      </w:r>
      <w:r>
        <w:tab/>
      </w:r>
      <w:r>
        <w:tab/>
      </w:r>
      <w:r>
        <w:tab/>
      </w:r>
      <w:r>
        <w:tab/>
        <w:t>position_nx_sig &lt;= position_now_x;</w:t>
      </w:r>
    </w:p>
    <w:p w:rsidR="004E0D82" w:rsidRDefault="004E0D82" w:rsidP="004E0D82">
      <w:pPr>
        <w:pStyle w:val="a3"/>
        <w:ind w:left="425"/>
      </w:pPr>
      <w:r>
        <w:tab/>
      </w:r>
      <w:r>
        <w:tab/>
      </w:r>
      <w:r>
        <w:tab/>
      </w:r>
      <w:r>
        <w:tab/>
      </w:r>
      <w:r>
        <w:tab/>
      </w:r>
      <w:r>
        <w:tab/>
        <w:t>else</w:t>
      </w:r>
    </w:p>
    <w:p w:rsidR="004E0D82" w:rsidRDefault="004E0D82" w:rsidP="004E0D82">
      <w:pPr>
        <w:pStyle w:val="a3"/>
        <w:ind w:left="425"/>
      </w:pPr>
      <w:r>
        <w:tab/>
      </w:r>
      <w:r>
        <w:tab/>
      </w:r>
      <w:r>
        <w:tab/>
      </w:r>
      <w:r>
        <w:tab/>
      </w:r>
      <w:r>
        <w:tab/>
      </w:r>
      <w:r>
        <w:tab/>
      </w:r>
      <w:r>
        <w:tab/>
        <w:t>position_px_sig &lt;= 4;</w:t>
      </w:r>
    </w:p>
    <w:p w:rsidR="004E0D82" w:rsidRDefault="004E0D82" w:rsidP="004E0D82">
      <w:pPr>
        <w:pStyle w:val="a3"/>
        <w:ind w:left="425"/>
      </w:pPr>
      <w:r>
        <w:tab/>
      </w:r>
      <w:r>
        <w:tab/>
      </w:r>
      <w:r>
        <w:tab/>
      </w:r>
      <w:r>
        <w:tab/>
      </w:r>
      <w:r>
        <w:tab/>
      </w:r>
      <w:r>
        <w:tab/>
      </w:r>
      <w:r>
        <w:tab/>
        <w:t>position_nx_sig &lt;= 4;</w:t>
      </w:r>
    </w:p>
    <w:p w:rsidR="004E0D82" w:rsidRDefault="004E0D82" w:rsidP="004E0D82">
      <w:pPr>
        <w:pStyle w:val="a3"/>
        <w:ind w:left="425"/>
      </w:pPr>
      <w:r>
        <w:tab/>
      </w:r>
      <w:r>
        <w:tab/>
      </w:r>
      <w:r>
        <w:tab/>
      </w:r>
      <w:r>
        <w:tab/>
      </w:r>
      <w:r>
        <w:tab/>
      </w:r>
      <w:r>
        <w:tab/>
        <w:t>end if;</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t>if game_over_sig = 2 then--</w:t>
      </w:r>
      <w:r>
        <w:rPr>
          <w:rFonts w:hint="eastAsia"/>
        </w:rPr>
        <w:t>游戏失败</w:t>
      </w:r>
    </w:p>
    <w:p w:rsidR="004E0D82" w:rsidRDefault="004E0D82" w:rsidP="004E0D82">
      <w:pPr>
        <w:pStyle w:val="a3"/>
        <w:ind w:left="425"/>
      </w:pPr>
      <w:r>
        <w:tab/>
      </w:r>
      <w:r>
        <w:tab/>
      </w:r>
      <w:r>
        <w:tab/>
      </w:r>
      <w:r>
        <w:tab/>
      </w:r>
      <w:r>
        <w:tab/>
      </w:r>
      <w:r>
        <w:tab/>
      </w:r>
      <w:r>
        <w:tab/>
        <w:t>case count is</w:t>
      </w:r>
    </w:p>
    <w:p w:rsidR="004E0D82" w:rsidRDefault="002663D4" w:rsidP="004E0D82">
      <w:pPr>
        <w:pStyle w:val="a3"/>
        <w:ind w:left="425"/>
      </w:pPr>
      <w:r>
        <w:tab/>
      </w:r>
      <w:r>
        <w:tab/>
      </w:r>
      <w:r>
        <w:tab/>
      </w:r>
      <w:r>
        <w:tab/>
      </w:r>
      <w:r>
        <w:tab/>
      </w:r>
      <w:r w:rsidR="004E0D82">
        <w:t>when 7 =&gt; R_sig &lt;= "10000001";G_sig &lt;= "00000000";</w:t>
      </w:r>
    </w:p>
    <w:p w:rsidR="004E0D82" w:rsidRDefault="002663D4" w:rsidP="004E0D82">
      <w:pPr>
        <w:pStyle w:val="a3"/>
        <w:ind w:left="425"/>
      </w:pPr>
      <w:r>
        <w:lastRenderedPageBreak/>
        <w:tab/>
      </w:r>
      <w:r>
        <w:tab/>
      </w:r>
      <w:r>
        <w:tab/>
      </w:r>
      <w:r>
        <w:tab/>
        <w:t xml:space="preserve">    </w:t>
      </w:r>
      <w:r w:rsidR="004E0D82">
        <w:t>when 6 =&gt; R_sig &lt;= "01000010";G_sig &lt;= "00000000";</w:t>
      </w:r>
    </w:p>
    <w:p w:rsidR="004E0D82" w:rsidRDefault="002663D4" w:rsidP="004E0D82">
      <w:pPr>
        <w:pStyle w:val="a3"/>
        <w:ind w:left="425"/>
      </w:pPr>
      <w:r>
        <w:tab/>
      </w:r>
      <w:r>
        <w:tab/>
      </w:r>
      <w:r>
        <w:tab/>
      </w:r>
      <w:r>
        <w:tab/>
      </w:r>
      <w:r>
        <w:tab/>
      </w:r>
      <w:r w:rsidR="004E0D82">
        <w:t>when 5 =&gt; R_sig &lt;= "00100100";G_sig &lt;= "00000000";</w:t>
      </w:r>
    </w:p>
    <w:p w:rsidR="004E0D82" w:rsidRDefault="004E0D82" w:rsidP="004E0D82">
      <w:pPr>
        <w:pStyle w:val="a3"/>
        <w:ind w:left="425"/>
      </w:pPr>
      <w:r>
        <w:tab/>
      </w:r>
      <w:r>
        <w:tab/>
      </w:r>
      <w:r>
        <w:tab/>
      </w:r>
      <w:r>
        <w:tab/>
      </w:r>
      <w:r w:rsidR="002663D4">
        <w:tab/>
      </w:r>
      <w:r>
        <w:t>when 4 =&gt; R_sig &lt;= "00011000";G_sig &lt;= "00000000";</w:t>
      </w:r>
    </w:p>
    <w:p w:rsidR="004E0D82" w:rsidRDefault="002663D4" w:rsidP="004E0D82">
      <w:pPr>
        <w:pStyle w:val="a3"/>
        <w:ind w:left="425"/>
      </w:pPr>
      <w:r>
        <w:tab/>
      </w:r>
      <w:r>
        <w:tab/>
      </w:r>
      <w:r>
        <w:tab/>
      </w:r>
      <w:r>
        <w:tab/>
      </w:r>
      <w:r>
        <w:tab/>
      </w:r>
      <w:r w:rsidR="004E0D82">
        <w:t>when 3 =&gt; R_sig &lt;= "00011000";G_sig &lt;= "00000000";</w:t>
      </w:r>
    </w:p>
    <w:p w:rsidR="004E0D82" w:rsidRDefault="002663D4" w:rsidP="004E0D82">
      <w:pPr>
        <w:pStyle w:val="a3"/>
        <w:ind w:left="425"/>
      </w:pPr>
      <w:r>
        <w:tab/>
      </w:r>
      <w:r>
        <w:tab/>
      </w:r>
      <w:r>
        <w:tab/>
      </w:r>
      <w:r>
        <w:tab/>
      </w:r>
      <w:r>
        <w:tab/>
      </w:r>
      <w:r w:rsidR="004E0D82">
        <w:t>when 2 =&gt; R_sig &lt;= "00100100";G_sig &lt;= "00000000";</w:t>
      </w:r>
    </w:p>
    <w:p w:rsidR="004E0D82" w:rsidRDefault="002663D4" w:rsidP="004E0D82">
      <w:pPr>
        <w:pStyle w:val="a3"/>
        <w:ind w:left="425"/>
      </w:pPr>
      <w:r>
        <w:tab/>
      </w:r>
      <w:r>
        <w:tab/>
      </w:r>
      <w:r>
        <w:tab/>
      </w:r>
      <w:r>
        <w:tab/>
      </w:r>
      <w:r>
        <w:tab/>
      </w:r>
      <w:r w:rsidR="004E0D82">
        <w:t>when 1 =&gt; R_sig &lt;= "01000010";G_sig &lt;= "00000000";</w:t>
      </w:r>
    </w:p>
    <w:p w:rsidR="004E0D82" w:rsidRDefault="002663D4" w:rsidP="004E0D82">
      <w:pPr>
        <w:pStyle w:val="a3"/>
        <w:ind w:left="425"/>
      </w:pPr>
      <w:r>
        <w:tab/>
      </w:r>
      <w:r>
        <w:tab/>
      </w:r>
      <w:r>
        <w:tab/>
      </w:r>
      <w:r>
        <w:tab/>
      </w:r>
      <w:r>
        <w:tab/>
      </w:r>
      <w:r w:rsidR="004E0D82">
        <w:t>when 0 =&gt; R_sig &lt;= "10000001";G_sig &lt;= "00000000";</w:t>
      </w:r>
    </w:p>
    <w:p w:rsidR="004E0D82" w:rsidRDefault="002663D4" w:rsidP="004E0D82">
      <w:pPr>
        <w:pStyle w:val="a3"/>
        <w:ind w:left="425"/>
      </w:pPr>
      <w:r>
        <w:tab/>
      </w:r>
      <w:r>
        <w:tab/>
      </w:r>
      <w:r>
        <w:tab/>
      </w:r>
      <w:r>
        <w:tab/>
      </w:r>
      <w:r>
        <w:tab/>
      </w:r>
      <w:r w:rsidR="004E0D82">
        <w:t>when others =&gt; R_sig &lt;= "00000000";G_sig &lt;= "00000000";</w:t>
      </w:r>
    </w:p>
    <w:p w:rsidR="004E0D82" w:rsidRDefault="004E0D82" w:rsidP="004E0D82">
      <w:pPr>
        <w:pStyle w:val="a3"/>
        <w:ind w:left="425"/>
      </w:pPr>
      <w:r>
        <w:tab/>
      </w:r>
      <w:r>
        <w:tab/>
      </w:r>
      <w:r>
        <w:tab/>
      </w:r>
      <w:r>
        <w:tab/>
      </w:r>
      <w:r>
        <w:tab/>
      </w:r>
      <w:r>
        <w:tab/>
      </w:r>
      <w:r>
        <w:tab/>
        <w:t>end case;</w:t>
      </w:r>
    </w:p>
    <w:p w:rsidR="004E0D82" w:rsidRDefault="004E0D82" w:rsidP="004E0D82">
      <w:pPr>
        <w:pStyle w:val="a3"/>
        <w:ind w:left="425"/>
      </w:pPr>
      <w:r>
        <w:tab/>
      </w:r>
      <w:r>
        <w:tab/>
      </w:r>
      <w:r>
        <w:tab/>
      </w:r>
      <w:r>
        <w:tab/>
      </w:r>
      <w:r>
        <w:tab/>
      </w:r>
      <w:r>
        <w:tab/>
      </w:r>
      <w:r>
        <w:tab/>
        <w:t>R &lt;= R_sig;</w:t>
      </w:r>
    </w:p>
    <w:p w:rsidR="004E0D82" w:rsidRDefault="004E0D82" w:rsidP="004E0D82">
      <w:pPr>
        <w:pStyle w:val="a3"/>
        <w:ind w:left="425"/>
      </w:pPr>
      <w:r>
        <w:tab/>
      </w:r>
      <w:r>
        <w:tab/>
      </w:r>
      <w:r>
        <w:tab/>
      </w:r>
      <w:r>
        <w:tab/>
      </w:r>
      <w:r>
        <w:tab/>
      </w:r>
      <w:r>
        <w:tab/>
      </w:r>
      <w:r>
        <w:tab/>
        <w:t>G &lt;= G_sig;</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t>elsif game_over_sig = 1 then--</w:t>
      </w:r>
      <w:r>
        <w:rPr>
          <w:rFonts w:hint="eastAsia"/>
        </w:rPr>
        <w:t>游戏通关</w:t>
      </w:r>
    </w:p>
    <w:p w:rsidR="004E0D82" w:rsidRDefault="004E0D82" w:rsidP="004E0D82">
      <w:pPr>
        <w:pStyle w:val="a3"/>
        <w:ind w:left="425"/>
      </w:pPr>
    </w:p>
    <w:p w:rsidR="004E0D82" w:rsidRDefault="004E0D82" w:rsidP="004E0D82">
      <w:pPr>
        <w:pStyle w:val="a3"/>
        <w:ind w:left="425"/>
      </w:pPr>
      <w:r>
        <w:tab/>
      </w:r>
      <w:r>
        <w:tab/>
      </w:r>
      <w:r>
        <w:tab/>
      </w:r>
      <w:r>
        <w:tab/>
      </w:r>
      <w:r>
        <w:tab/>
      </w:r>
      <w:r>
        <w:tab/>
      </w:r>
      <w:r>
        <w:tab/>
        <w:t>case count is</w:t>
      </w:r>
    </w:p>
    <w:p w:rsidR="004E0D82" w:rsidRDefault="002663D4" w:rsidP="004E0D82">
      <w:pPr>
        <w:pStyle w:val="a3"/>
        <w:ind w:left="425"/>
      </w:pPr>
      <w:r>
        <w:tab/>
      </w:r>
      <w:r>
        <w:tab/>
      </w:r>
      <w:r>
        <w:tab/>
      </w:r>
      <w:r>
        <w:tab/>
      </w:r>
      <w:r>
        <w:tab/>
      </w:r>
      <w:r w:rsidR="004E0D82">
        <w:t>when 7 =&gt; R_sig &lt;= "00000000";G_sig &lt;= "10000001";</w:t>
      </w:r>
    </w:p>
    <w:p w:rsidR="004E0D82" w:rsidRDefault="002663D4" w:rsidP="004E0D82">
      <w:pPr>
        <w:pStyle w:val="a3"/>
        <w:ind w:left="425"/>
      </w:pPr>
      <w:r>
        <w:tab/>
      </w:r>
      <w:r>
        <w:tab/>
      </w:r>
      <w:r>
        <w:tab/>
      </w:r>
      <w:r>
        <w:tab/>
      </w:r>
      <w:r>
        <w:tab/>
      </w:r>
      <w:r w:rsidR="004E0D82">
        <w:t>when 6 =&gt; R_sig &lt;= "00000000";G_sig &lt;= "10000001";</w:t>
      </w:r>
    </w:p>
    <w:p w:rsidR="004E0D82" w:rsidRDefault="002663D4" w:rsidP="004E0D82">
      <w:pPr>
        <w:pStyle w:val="a3"/>
        <w:ind w:left="425"/>
      </w:pPr>
      <w:r>
        <w:tab/>
      </w:r>
      <w:r>
        <w:tab/>
      </w:r>
      <w:r>
        <w:tab/>
      </w:r>
      <w:r>
        <w:tab/>
      </w:r>
      <w:r>
        <w:tab/>
      </w:r>
      <w:r w:rsidR="004E0D82">
        <w:t>when 5 =&gt; R_sig &lt;= "00000000";G_sig &lt;= "10000001";</w:t>
      </w:r>
    </w:p>
    <w:p w:rsidR="004E0D82" w:rsidRDefault="002663D4" w:rsidP="004E0D82">
      <w:pPr>
        <w:pStyle w:val="a3"/>
        <w:ind w:left="425"/>
      </w:pPr>
      <w:r>
        <w:tab/>
      </w:r>
      <w:r>
        <w:tab/>
      </w:r>
      <w:r>
        <w:tab/>
      </w:r>
      <w:r>
        <w:tab/>
      </w:r>
      <w:r>
        <w:tab/>
      </w:r>
      <w:r w:rsidR="004E0D82">
        <w:t>when 4 =&gt; R_sig &lt;= "00000000";G_sig &lt;= "10000001";</w:t>
      </w:r>
    </w:p>
    <w:p w:rsidR="004E0D82" w:rsidRDefault="002663D4" w:rsidP="004E0D82">
      <w:pPr>
        <w:pStyle w:val="a3"/>
        <w:ind w:left="425"/>
      </w:pPr>
      <w:r>
        <w:tab/>
      </w:r>
      <w:r>
        <w:tab/>
      </w:r>
      <w:r>
        <w:tab/>
      </w:r>
      <w:r>
        <w:tab/>
      </w:r>
      <w:r>
        <w:tab/>
      </w:r>
      <w:r w:rsidR="004E0D82">
        <w:t>when 3 =&gt; R_sig &lt;= "00000000";G_sig &lt;= "10000001";</w:t>
      </w:r>
    </w:p>
    <w:p w:rsidR="004E0D82" w:rsidRDefault="002663D4" w:rsidP="004E0D82">
      <w:pPr>
        <w:pStyle w:val="a3"/>
        <w:ind w:left="425"/>
      </w:pPr>
      <w:r>
        <w:tab/>
      </w:r>
      <w:r>
        <w:tab/>
      </w:r>
      <w:r>
        <w:tab/>
      </w:r>
      <w:r>
        <w:tab/>
      </w:r>
      <w:r>
        <w:tab/>
      </w:r>
      <w:r w:rsidR="004E0D82">
        <w:t>when 2 =&gt; R_sig &lt;= "00000000";G_sig &lt;= "01000010";</w:t>
      </w:r>
    </w:p>
    <w:p w:rsidR="004E0D82" w:rsidRDefault="002663D4" w:rsidP="004E0D82">
      <w:pPr>
        <w:pStyle w:val="a3"/>
        <w:ind w:left="425"/>
      </w:pPr>
      <w:r>
        <w:tab/>
      </w:r>
      <w:r>
        <w:tab/>
      </w:r>
      <w:r>
        <w:tab/>
      </w:r>
      <w:r>
        <w:tab/>
      </w:r>
      <w:r>
        <w:tab/>
      </w:r>
      <w:r w:rsidR="004E0D82">
        <w:t>when 1 =&gt; R_sig &lt;= "00000000";G_sig &lt;= "00100100";</w:t>
      </w:r>
    </w:p>
    <w:p w:rsidR="004E0D82" w:rsidRDefault="002663D4" w:rsidP="004E0D82">
      <w:pPr>
        <w:pStyle w:val="a3"/>
        <w:ind w:left="425"/>
      </w:pPr>
      <w:r>
        <w:tab/>
      </w:r>
      <w:r>
        <w:tab/>
      </w:r>
      <w:r>
        <w:tab/>
      </w:r>
      <w:r>
        <w:tab/>
      </w:r>
      <w:r>
        <w:tab/>
      </w:r>
      <w:r w:rsidR="004E0D82">
        <w:t>when 0 =&gt; R_sig &lt;= "00000000";G_sig &lt;= "00011000";</w:t>
      </w:r>
    </w:p>
    <w:p w:rsidR="004E0D82" w:rsidRDefault="002663D4" w:rsidP="004E0D82">
      <w:pPr>
        <w:pStyle w:val="a3"/>
        <w:ind w:left="425"/>
      </w:pPr>
      <w:r>
        <w:tab/>
      </w:r>
      <w:r>
        <w:tab/>
      </w:r>
      <w:r>
        <w:tab/>
      </w:r>
      <w:r>
        <w:tab/>
      </w:r>
      <w:r>
        <w:tab/>
      </w:r>
      <w:r w:rsidR="004E0D82">
        <w:t>when others =&gt; R_sig &lt;= "00000000";G_sig &lt;= "00000000";</w:t>
      </w:r>
    </w:p>
    <w:p w:rsidR="004E0D82" w:rsidRDefault="004E0D82" w:rsidP="004E0D82">
      <w:pPr>
        <w:pStyle w:val="a3"/>
        <w:ind w:left="425"/>
      </w:pPr>
      <w:r>
        <w:tab/>
      </w:r>
      <w:r>
        <w:tab/>
      </w:r>
      <w:r>
        <w:tab/>
      </w:r>
      <w:r>
        <w:tab/>
      </w:r>
      <w:r>
        <w:tab/>
      </w:r>
      <w:r>
        <w:tab/>
      </w:r>
      <w:r>
        <w:tab/>
        <w:t>end case;</w:t>
      </w:r>
    </w:p>
    <w:p w:rsidR="004E0D82" w:rsidRDefault="004E0D82" w:rsidP="004E0D82">
      <w:pPr>
        <w:pStyle w:val="a3"/>
        <w:ind w:left="425"/>
      </w:pPr>
      <w:r>
        <w:tab/>
      </w:r>
      <w:r>
        <w:tab/>
      </w:r>
      <w:r>
        <w:tab/>
      </w:r>
      <w:r>
        <w:tab/>
      </w:r>
      <w:r>
        <w:tab/>
      </w:r>
      <w:r>
        <w:tab/>
      </w:r>
      <w:r>
        <w:tab/>
        <w:t>R &lt;= R_sig;</w:t>
      </w:r>
    </w:p>
    <w:p w:rsidR="004E0D82" w:rsidRDefault="004E0D82" w:rsidP="004E0D82">
      <w:pPr>
        <w:pStyle w:val="a3"/>
        <w:ind w:left="425"/>
      </w:pPr>
      <w:r>
        <w:tab/>
      </w:r>
      <w:r>
        <w:tab/>
      </w:r>
      <w:r>
        <w:tab/>
      </w:r>
      <w:r>
        <w:tab/>
      </w:r>
      <w:r>
        <w:tab/>
      </w:r>
      <w:r>
        <w:tab/>
      </w:r>
      <w:r>
        <w:tab/>
        <w:t>G &lt;= G_sig;</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t>else--</w:t>
      </w:r>
      <w:r>
        <w:rPr>
          <w:rFonts w:hint="eastAsia"/>
        </w:rPr>
        <w:t>游戏继续进行时</w:t>
      </w:r>
    </w:p>
    <w:p w:rsidR="004E0D82" w:rsidRDefault="004E0D82" w:rsidP="002663D4">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小鸟位置的更新</w:t>
      </w:r>
      <w:r>
        <w:rPr>
          <w:rFonts w:hint="eastAsia"/>
        </w:rPr>
        <w:t>------------</w:t>
      </w:r>
    </w:p>
    <w:p w:rsidR="004E0D82" w:rsidRDefault="004E0D82" w:rsidP="004E0D82">
      <w:pPr>
        <w:pStyle w:val="a3"/>
        <w:ind w:left="425"/>
      </w:pPr>
      <w:r>
        <w:tab/>
      </w:r>
      <w:r w:rsidR="002663D4">
        <w:tab/>
      </w:r>
      <w:r w:rsidR="002663D4">
        <w:tab/>
      </w:r>
      <w:r w:rsidR="002663D4">
        <w:tab/>
      </w:r>
      <w:r w:rsidR="002663D4">
        <w:tab/>
      </w:r>
      <w:r w:rsidR="002663D4">
        <w:tab/>
      </w:r>
      <w:r>
        <w:t>if count = position_past then R_sig(position_px_sig) &lt;= '0';</w:t>
      </w:r>
    </w:p>
    <w:p w:rsidR="004E0D82" w:rsidRDefault="002663D4" w:rsidP="004E0D82">
      <w:pPr>
        <w:pStyle w:val="a3"/>
        <w:ind w:left="425"/>
      </w:pPr>
      <w:r>
        <w:tab/>
      </w:r>
      <w:r>
        <w:tab/>
      </w:r>
      <w:r>
        <w:tab/>
      </w:r>
      <w:r>
        <w:tab/>
      </w:r>
      <w:r>
        <w:tab/>
      </w:r>
      <w:r>
        <w:tab/>
      </w:r>
      <w:r w:rsidR="004E0D82">
        <w:t>end if;</w:t>
      </w:r>
    </w:p>
    <w:p w:rsidR="004E0D82" w:rsidRDefault="002663D4" w:rsidP="004E0D82">
      <w:pPr>
        <w:pStyle w:val="a3"/>
        <w:ind w:left="425"/>
      </w:pPr>
      <w:r>
        <w:tab/>
      </w:r>
      <w:r>
        <w:tab/>
      </w:r>
      <w:r>
        <w:tab/>
      </w:r>
      <w:r>
        <w:tab/>
      </w:r>
      <w:r>
        <w:tab/>
      </w:r>
      <w:r>
        <w:tab/>
      </w:r>
      <w:r w:rsidR="004E0D82">
        <w:t>if count = position_now then R_sig(position_nx_sig) &lt;= '1';</w:t>
      </w:r>
    </w:p>
    <w:p w:rsidR="004E0D82" w:rsidRDefault="004E0D82" w:rsidP="004E0D82">
      <w:pPr>
        <w:pStyle w:val="a3"/>
        <w:ind w:left="425"/>
      </w:pPr>
      <w:r>
        <w:tab/>
      </w:r>
      <w:r>
        <w:tab/>
      </w:r>
      <w:r>
        <w:tab/>
      </w:r>
      <w:r>
        <w:tab/>
      </w:r>
      <w:r>
        <w:tab/>
      </w:r>
      <w:r>
        <w:tab/>
      </w:r>
      <w:r>
        <w:tab/>
        <w:t>else</w:t>
      </w:r>
    </w:p>
    <w:p w:rsidR="004E0D82" w:rsidRDefault="004E0D82" w:rsidP="004E0D82">
      <w:pPr>
        <w:pStyle w:val="a3"/>
        <w:ind w:left="425"/>
      </w:pPr>
      <w:r>
        <w:tab/>
      </w:r>
      <w:r>
        <w:tab/>
      </w:r>
      <w:r>
        <w:tab/>
      </w:r>
      <w:r>
        <w:tab/>
      </w:r>
      <w:r>
        <w:tab/>
      </w:r>
      <w:r>
        <w:tab/>
      </w:r>
      <w:r>
        <w:tab/>
      </w:r>
      <w:r>
        <w:tab/>
        <w:t>R_sig &lt;= "00000000";</w:t>
      </w:r>
    </w:p>
    <w:p w:rsidR="004E0D82" w:rsidRDefault="004E0D82" w:rsidP="004E0D82">
      <w:pPr>
        <w:pStyle w:val="a3"/>
        <w:ind w:left="425"/>
      </w:pPr>
      <w:r>
        <w:tab/>
      </w:r>
      <w:r>
        <w:tab/>
      </w:r>
      <w:r>
        <w:tab/>
      </w:r>
      <w:r>
        <w:tab/>
      </w:r>
      <w:r>
        <w:tab/>
      </w:r>
      <w:r>
        <w:tab/>
      </w:r>
      <w:r>
        <w:tab/>
        <w:t>end if;</w:t>
      </w:r>
    </w:p>
    <w:p w:rsidR="004E0D82" w:rsidRDefault="004E0D82" w:rsidP="004E0D82">
      <w:pPr>
        <w:pStyle w:val="a3"/>
        <w:ind w:left="425"/>
      </w:pPr>
      <w:r>
        <w:tab/>
      </w:r>
      <w:r>
        <w:tab/>
      </w:r>
      <w:r>
        <w:tab/>
      </w:r>
      <w:r>
        <w:tab/>
      </w:r>
      <w:r>
        <w:tab/>
      </w:r>
      <w:r>
        <w:tab/>
      </w:r>
      <w:r>
        <w:tab/>
      </w:r>
      <w:r>
        <w:tab/>
        <w:t>R &lt;= R_sig;</w:t>
      </w:r>
    </w:p>
    <w:p w:rsidR="004E0D82" w:rsidRDefault="004E0D82" w:rsidP="002663D4">
      <w:pPr>
        <w:ind w:firstLineChars="200" w:firstLine="420"/>
      </w:pPr>
      <w:r>
        <w:rPr>
          <w:rFonts w:hint="eastAsia"/>
        </w:rPr>
        <w:t>---------------------------</w:t>
      </w:r>
      <w:r>
        <w:rPr>
          <w:rFonts w:hint="eastAsia"/>
        </w:rPr>
        <w:t>（较难）游戏分数以及游戏状态的更新</w:t>
      </w:r>
      <w:r>
        <w:rPr>
          <w:rFonts w:hint="eastAsia"/>
        </w:rPr>
        <w:t>--------------------------</w:t>
      </w:r>
    </w:p>
    <w:p w:rsidR="004E0D82" w:rsidRDefault="002663D4" w:rsidP="004E0D82">
      <w:pPr>
        <w:pStyle w:val="a3"/>
        <w:ind w:left="425"/>
      </w:pPr>
      <w:r>
        <w:rPr>
          <w:rFonts w:hint="eastAsia"/>
        </w:rPr>
        <w:tab/>
      </w:r>
      <w:r>
        <w:rPr>
          <w:rFonts w:hint="eastAsia"/>
        </w:rPr>
        <w:tab/>
      </w:r>
      <w:r>
        <w:rPr>
          <w:rFonts w:hint="eastAsia"/>
        </w:rPr>
        <w:tab/>
      </w:r>
      <w:r>
        <w:rPr>
          <w:rFonts w:hint="eastAsia"/>
        </w:rPr>
        <w:tab/>
      </w:r>
      <w:r w:rsidR="004E0D82">
        <w:rPr>
          <w:rFonts w:hint="eastAsia"/>
        </w:rPr>
        <w:t>--</w:t>
      </w:r>
      <w:r w:rsidR="004E0D82">
        <w:rPr>
          <w:rFonts w:hint="eastAsia"/>
        </w:rPr>
        <w:t>微型计数器</w:t>
      </w:r>
      <w:r w:rsidR="004E0D82">
        <w:rPr>
          <w:rFonts w:hint="eastAsia"/>
        </w:rPr>
        <w:t>count_s1</w:t>
      </w:r>
      <w:r w:rsidR="004E0D82">
        <w:rPr>
          <w:rFonts w:hint="eastAsia"/>
        </w:rPr>
        <w:t>的更新，从</w:t>
      </w:r>
      <w:r w:rsidR="004E0D82">
        <w:rPr>
          <w:rFonts w:hint="eastAsia"/>
        </w:rPr>
        <w:t>1</w:t>
      </w:r>
      <w:r w:rsidR="004E0D82">
        <w:rPr>
          <w:rFonts w:hint="eastAsia"/>
        </w:rPr>
        <w:t>计数到</w:t>
      </w:r>
      <w:r w:rsidR="004E0D82">
        <w:rPr>
          <w:rFonts w:hint="eastAsia"/>
        </w:rPr>
        <w:t>20</w:t>
      </w:r>
      <w:r w:rsidR="004E0D82">
        <w:rPr>
          <w:rFonts w:hint="eastAsia"/>
        </w:rPr>
        <w:t>，到</w:t>
      </w:r>
      <w:r w:rsidR="004E0D82">
        <w:rPr>
          <w:rFonts w:hint="eastAsia"/>
        </w:rPr>
        <w:t>20</w:t>
      </w:r>
      <w:r w:rsidR="004E0D82">
        <w:rPr>
          <w:rFonts w:hint="eastAsia"/>
        </w:rPr>
        <w:t>作停留</w:t>
      </w:r>
    </w:p>
    <w:p w:rsidR="004E0D82" w:rsidRDefault="004E0D82" w:rsidP="004E0D82">
      <w:pPr>
        <w:pStyle w:val="a3"/>
        <w:ind w:left="425"/>
      </w:pPr>
      <w:r>
        <w:tab/>
      </w:r>
      <w:r>
        <w:tab/>
      </w:r>
      <w:r>
        <w:tab/>
      </w:r>
      <w:r>
        <w:tab/>
      </w:r>
      <w:r>
        <w:tab/>
      </w:r>
      <w:r>
        <w:tab/>
      </w:r>
      <w:r>
        <w:tab/>
        <w:t>if count_s1 = 20 then count_s1 &lt;= 20;</w:t>
      </w:r>
    </w:p>
    <w:p w:rsidR="004E0D82" w:rsidRDefault="004E0D82" w:rsidP="004E0D82">
      <w:pPr>
        <w:pStyle w:val="a3"/>
        <w:ind w:left="425"/>
      </w:pPr>
      <w:r>
        <w:tab/>
      </w:r>
      <w:r>
        <w:tab/>
      </w:r>
      <w:r>
        <w:tab/>
      </w:r>
      <w:r>
        <w:tab/>
      </w:r>
      <w:r>
        <w:tab/>
      </w:r>
      <w:r>
        <w:tab/>
      </w:r>
      <w:r>
        <w:tab/>
        <w:t>else count_s1 &lt;= count_s1 + 1;</w:t>
      </w:r>
    </w:p>
    <w:p w:rsidR="004E0D82" w:rsidRDefault="004E0D82" w:rsidP="004E0D82">
      <w:pPr>
        <w:pStyle w:val="a3"/>
        <w:ind w:left="425"/>
      </w:pPr>
      <w:r>
        <w:tab/>
      </w:r>
      <w:r>
        <w:tab/>
      </w:r>
      <w:r>
        <w:tab/>
      </w:r>
      <w:r>
        <w:tab/>
      </w:r>
      <w:r>
        <w:tab/>
      </w:r>
      <w:r>
        <w:tab/>
      </w:r>
      <w:r>
        <w:tab/>
        <w:t>end if;</w:t>
      </w:r>
    </w:p>
    <w:p w:rsidR="004E0D82" w:rsidRDefault="004E0D82" w:rsidP="004E0D82">
      <w:pPr>
        <w:pStyle w:val="a3"/>
        <w:ind w:left="425"/>
      </w:pPr>
      <w:r>
        <w:tab/>
      </w:r>
      <w:r>
        <w:tab/>
      </w:r>
      <w:r>
        <w:tab/>
      </w:r>
      <w:r>
        <w:tab/>
      </w:r>
      <w:r>
        <w:tab/>
      </w:r>
      <w:r>
        <w:tab/>
      </w:r>
      <w:r>
        <w:tab/>
        <w:t>if score_sig = 12 then game_over_sig &lt;= 1;</w:t>
      </w:r>
    </w:p>
    <w:p w:rsidR="004E0D82" w:rsidRDefault="004E0D82" w:rsidP="004E0D82">
      <w:pPr>
        <w:pStyle w:val="a3"/>
        <w:ind w:left="425"/>
      </w:pPr>
      <w:r>
        <w:tab/>
      </w:r>
      <w:r>
        <w:tab/>
      </w:r>
      <w:r>
        <w:tab/>
      </w:r>
      <w:r>
        <w:tab/>
      </w:r>
      <w:r>
        <w:tab/>
      </w:r>
      <w:r>
        <w:tab/>
      </w:r>
      <w:r>
        <w:tab/>
        <w:t>else</w:t>
      </w:r>
    </w:p>
    <w:p w:rsidR="004E0D82" w:rsidRDefault="004E0D82" w:rsidP="004E0D82">
      <w:pPr>
        <w:pStyle w:val="a3"/>
        <w:ind w:left="425"/>
      </w:pPr>
      <w:r>
        <w:tab/>
      </w:r>
      <w:r>
        <w:tab/>
      </w:r>
      <w:r>
        <w:tab/>
      </w:r>
      <w:r>
        <w:tab/>
      </w:r>
      <w:r>
        <w:tab/>
      </w:r>
      <w:r>
        <w:tab/>
      </w:r>
      <w:r>
        <w:tab/>
      </w:r>
      <w:r>
        <w:tab/>
        <w:t>if game_over_sig = 2 then score_sig &lt;= score_sig;</w:t>
      </w:r>
    </w:p>
    <w:p w:rsidR="004E0D82" w:rsidRDefault="004E0D82" w:rsidP="004E0D82">
      <w:pPr>
        <w:pStyle w:val="a3"/>
        <w:ind w:left="425"/>
      </w:pPr>
      <w:r>
        <w:tab/>
      </w:r>
      <w:r>
        <w:tab/>
      </w:r>
      <w:r>
        <w:tab/>
      </w:r>
      <w:r>
        <w:tab/>
      </w:r>
      <w:r>
        <w:tab/>
      </w:r>
      <w:r>
        <w:tab/>
      </w:r>
      <w:r>
        <w:tab/>
      </w:r>
      <w:r>
        <w:tab/>
        <w:t>else</w:t>
      </w:r>
    </w:p>
    <w:p w:rsidR="004E0D82" w:rsidRDefault="004E0D82" w:rsidP="004E0D82">
      <w:pPr>
        <w:pStyle w:val="a3"/>
        <w:ind w:left="425"/>
      </w:pPr>
      <w:r>
        <w:lastRenderedPageBreak/>
        <w:t>if flag_1 &gt;= 3-(position_nx_sig-4) and flag_1 rem 2 = (1-(position_nx_sig rem 2)) then</w:t>
      </w:r>
    </w:p>
    <w:p w:rsidR="004E0D82" w:rsidRDefault="002663D4" w:rsidP="004E0D82">
      <w:pPr>
        <w:pStyle w:val="a3"/>
        <w:ind w:left="425"/>
      </w:pPr>
      <w:r>
        <w:tab/>
      </w:r>
      <w:r>
        <w:tab/>
      </w:r>
      <w:r>
        <w:tab/>
      </w:r>
      <w:r>
        <w:tab/>
      </w:r>
      <w:r w:rsidR="004E0D82">
        <w:t>if flag_1 /= flag_past then count_s1 &lt;= 0;flag_past &lt;= flag_1;</w:t>
      </w:r>
    </w:p>
    <w:p w:rsidR="004E0D82" w:rsidRDefault="004E0D82" w:rsidP="004E0D82">
      <w:pPr>
        <w:pStyle w:val="a3"/>
        <w:ind w:left="425"/>
      </w:pP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if position_now = 7 then</w:t>
      </w:r>
    </w:p>
    <w:p w:rsidR="004E0D82" w:rsidRDefault="004E0D82" w:rsidP="004E0D82">
      <w:pPr>
        <w:pStyle w:val="a3"/>
        <w:ind w:left="425"/>
      </w:pPr>
      <w:r>
        <w:tab/>
      </w:r>
      <w:r>
        <w:tab/>
      </w:r>
      <w:r>
        <w:tab/>
      </w:r>
      <w:r>
        <w:tab/>
      </w:r>
      <w:r>
        <w:tab/>
      </w:r>
      <w:r>
        <w:tab/>
      </w:r>
      <w:r>
        <w:tab/>
      </w:r>
      <w:r>
        <w:tab/>
      </w:r>
      <w:r>
        <w:tab/>
      </w:r>
      <w:r>
        <w:tab/>
      </w:r>
      <w:r>
        <w:tab/>
        <w:t>if count = position_now then</w:t>
      </w:r>
    </w:p>
    <w:p w:rsidR="004E0D82" w:rsidRDefault="002663D4" w:rsidP="004E0D82">
      <w:pPr>
        <w:pStyle w:val="a3"/>
        <w:ind w:left="425"/>
      </w:pPr>
      <w:r>
        <w:tab/>
      </w:r>
      <w:r>
        <w:tab/>
      </w:r>
      <w:r>
        <w:tab/>
      </w:r>
      <w:r>
        <w:tab/>
      </w:r>
      <w:r>
        <w:tab/>
      </w:r>
      <w:r>
        <w:tab/>
      </w:r>
      <w:r>
        <w:tab/>
      </w:r>
      <w:r>
        <w:tab/>
      </w:r>
      <w:r>
        <w:tab/>
      </w:r>
      <w:r w:rsidR="004E0D82">
        <w:tab/>
        <w:t>if G_sig(position_nx_sig) = '1' then</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判断微型计数器是否记录完了一个周期的完整的行扫描（从第一行扫到第八行）</w:t>
      </w:r>
    </w:p>
    <w:p w:rsidR="004E0D82" w:rsidRDefault="002663D4" w:rsidP="004E0D82">
      <w:pPr>
        <w:pStyle w:val="a3"/>
        <w:ind w:left="425"/>
      </w:pPr>
      <w:r>
        <w:tab/>
      </w:r>
      <w:r>
        <w:tab/>
      </w:r>
      <w:r>
        <w:tab/>
      </w:r>
      <w:r w:rsidR="004E0D82">
        <w:tab/>
        <w:t>if count_s1 &gt;= 8 then score_sig &lt;= score_sig+1;game_over_sig &lt;= 2;</w:t>
      </w:r>
    </w:p>
    <w:p w:rsidR="004E0D82" w:rsidRDefault="002663D4" w:rsidP="004E0D82">
      <w:pPr>
        <w:pStyle w:val="a3"/>
        <w:ind w:left="425"/>
      </w:pPr>
      <w:r>
        <w:tab/>
      </w:r>
      <w:r>
        <w:tab/>
      </w:r>
      <w:r>
        <w:tab/>
      </w:r>
      <w:r>
        <w:tab/>
      </w:r>
      <w:r>
        <w:tab/>
      </w:r>
      <w:r>
        <w:tab/>
      </w:r>
      <w:r>
        <w:tab/>
      </w:r>
      <w:r w:rsidR="004E0D82">
        <w:t>else score_sig &lt;= score_sig;game_over_sig &lt;= 2;</w:t>
      </w:r>
    </w:p>
    <w:p w:rsidR="004E0D82" w:rsidRDefault="004E0D82" w:rsidP="004E0D82">
      <w:pPr>
        <w:pStyle w:val="a3"/>
        <w:ind w:left="425"/>
      </w:pPr>
      <w:r>
        <w:tab/>
      </w: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else</w:t>
      </w:r>
    </w:p>
    <w:p w:rsidR="004E0D82" w:rsidRDefault="004E0D82" w:rsidP="004E0D82">
      <w:pPr>
        <w:pStyle w:val="a3"/>
        <w:ind w:left="425"/>
      </w:pPr>
      <w:r>
        <w:tab/>
      </w:r>
      <w:r>
        <w:tab/>
      </w:r>
      <w:r>
        <w:tab/>
      </w:r>
      <w:r>
        <w:tab/>
      </w:r>
      <w:r w:rsidR="002663D4">
        <w:tab/>
      </w:r>
      <w:r w:rsidR="002663D4">
        <w:tab/>
      </w:r>
      <w:r w:rsidR="002663D4">
        <w:tab/>
      </w:r>
      <w:r w:rsidR="002663D4">
        <w:tab/>
      </w:r>
      <w:r>
        <w:t>if count = position_now+1 then</w:t>
      </w:r>
    </w:p>
    <w:p w:rsidR="004E0D82" w:rsidRDefault="002663D4" w:rsidP="004E0D82">
      <w:pPr>
        <w:pStyle w:val="a3"/>
        <w:ind w:left="425"/>
      </w:pPr>
      <w:r>
        <w:tab/>
      </w:r>
      <w:r>
        <w:tab/>
      </w:r>
      <w:r>
        <w:tab/>
      </w:r>
      <w:r>
        <w:tab/>
      </w:r>
      <w:r>
        <w:tab/>
      </w:r>
      <w:r>
        <w:tab/>
      </w:r>
      <w:r>
        <w:tab/>
      </w:r>
      <w:r>
        <w:tab/>
      </w:r>
      <w:r w:rsidR="004E0D82">
        <w:tab/>
        <w:t>if G_sig(position_nx_sig) = '1' then</w:t>
      </w:r>
    </w:p>
    <w:p w:rsidR="004E0D82" w:rsidRDefault="002663D4"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sidR="004E0D82">
        <w:rPr>
          <w:rFonts w:hint="eastAsia"/>
        </w:rPr>
        <w:t>--</w:t>
      </w:r>
      <w:r w:rsidR="004E0D82">
        <w:rPr>
          <w:rFonts w:hint="eastAsia"/>
        </w:rPr>
        <w:t>判断微型计数器是否记录完了一个周期的完整的行扫描（从第一行扫到第八行）</w:t>
      </w:r>
    </w:p>
    <w:p w:rsidR="004E0D82" w:rsidRDefault="002663D4" w:rsidP="004E0D82">
      <w:pPr>
        <w:pStyle w:val="a3"/>
        <w:ind w:left="425"/>
      </w:pPr>
      <w:r>
        <w:tab/>
      </w:r>
      <w:r>
        <w:tab/>
      </w:r>
      <w:r>
        <w:tab/>
      </w:r>
      <w:r>
        <w:tab/>
      </w:r>
      <w:r w:rsidR="004E0D82">
        <w:t>if count_s1 &gt;= 8 then score_sig &lt;= score_sig+1;game_over_sig &lt;= 2;</w:t>
      </w:r>
    </w:p>
    <w:p w:rsidR="004E0D82" w:rsidRDefault="002663D4" w:rsidP="004E0D82">
      <w:pPr>
        <w:pStyle w:val="a3"/>
        <w:ind w:left="425"/>
      </w:pPr>
      <w:r>
        <w:tab/>
      </w:r>
      <w:r>
        <w:tab/>
      </w:r>
      <w:r>
        <w:tab/>
      </w:r>
      <w:r>
        <w:tab/>
      </w:r>
      <w:r>
        <w:tab/>
      </w:r>
      <w:r>
        <w:tab/>
      </w:r>
      <w:r>
        <w:tab/>
      </w:r>
      <w:r w:rsidR="004E0D82">
        <w:t>else score_sig &lt;= score_sig;game_over_sig &lt;= 2;</w:t>
      </w:r>
    </w:p>
    <w:p w:rsidR="004E0D82" w:rsidRDefault="004E0D82" w:rsidP="004E0D82">
      <w:pPr>
        <w:pStyle w:val="a3"/>
        <w:ind w:left="425"/>
      </w:pPr>
      <w:r>
        <w:tab/>
      </w: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if game_over_sig = 0 then</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判断微型计数器是否记录完了一个周期的完整的行扫描（从第一行扫到第八行），在扫下一行时进行分数判断</w:t>
      </w:r>
    </w:p>
    <w:p w:rsidR="004E0D82" w:rsidRDefault="004E0D82" w:rsidP="004E0D82">
      <w:pPr>
        <w:pStyle w:val="a3"/>
        <w:ind w:left="425"/>
      </w:pPr>
      <w:r>
        <w:tab/>
      </w:r>
      <w:r>
        <w:tab/>
      </w:r>
      <w:r>
        <w:tab/>
      </w:r>
      <w:r>
        <w:tab/>
      </w:r>
      <w:r>
        <w:tab/>
      </w:r>
      <w:r>
        <w:tab/>
      </w:r>
      <w:r>
        <w:tab/>
      </w:r>
      <w:r>
        <w:tab/>
      </w:r>
      <w:r>
        <w:tab/>
      </w:r>
      <w:r>
        <w:tab/>
      </w:r>
      <w:r>
        <w:tab/>
        <w:t>if count_s1 = 9 then</w:t>
      </w:r>
    </w:p>
    <w:p w:rsidR="004E0D82" w:rsidRDefault="002663D4" w:rsidP="004E0D82">
      <w:pPr>
        <w:pStyle w:val="a3"/>
        <w:ind w:left="425"/>
      </w:pPr>
      <w:r>
        <w:tab/>
      </w:r>
      <w:r>
        <w:tab/>
      </w:r>
      <w:r>
        <w:tab/>
      </w:r>
      <w:r>
        <w:tab/>
      </w:r>
      <w:r>
        <w:tab/>
      </w:r>
      <w:r>
        <w:tab/>
      </w:r>
      <w:r>
        <w:tab/>
      </w:r>
      <w:r w:rsidR="004E0D82">
        <w:t>score_sig &lt;= score_sig+1;game_over_sig &lt;= 0;</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t>end if;</w:t>
      </w:r>
    </w:p>
    <w:p w:rsidR="004E0D82" w:rsidRDefault="004E0D82" w:rsidP="004E0D82">
      <w:pPr>
        <w:pStyle w:val="a3"/>
        <w:ind w:left="425"/>
      </w:pPr>
      <w:r>
        <w:tab/>
      </w:r>
      <w:r>
        <w:tab/>
      </w:r>
      <w:r>
        <w:tab/>
      </w:r>
      <w:r>
        <w:tab/>
      </w:r>
      <w:r>
        <w:tab/>
      </w:r>
      <w:r>
        <w:tab/>
      </w:r>
      <w:r>
        <w:tab/>
        <w:t>game_over_clk3 &lt;= game_over_sig;</w:t>
      </w:r>
    </w:p>
    <w:p w:rsidR="004E0D82" w:rsidRDefault="004E0D82" w:rsidP="004E0D82">
      <w:pPr>
        <w:pStyle w:val="a3"/>
        <w:ind w:left="425"/>
      </w:pPr>
      <w:r>
        <w:tab/>
      </w:r>
      <w:r>
        <w:tab/>
      </w:r>
      <w:r>
        <w:tab/>
      </w:r>
      <w:r>
        <w:tab/>
      </w:r>
      <w:r>
        <w:tab/>
      </w:r>
      <w:r>
        <w:tab/>
      </w:r>
      <w:r>
        <w:tab/>
        <w:t>score &lt;= score_sig;</w:t>
      </w:r>
    </w:p>
    <w:p w:rsidR="004E0D82" w:rsidRDefault="004E0D82" w:rsidP="004E0D82">
      <w:pPr>
        <w:pStyle w:val="a3"/>
        <w:ind w:left="425"/>
      </w:pPr>
      <w:r>
        <w:tab/>
      </w:r>
      <w:r>
        <w:tab/>
      </w:r>
      <w:r>
        <w:tab/>
      </w:r>
      <w:r>
        <w:tab/>
      </w:r>
      <w:r>
        <w:tab/>
      </w:r>
      <w:r>
        <w:tab/>
        <w:t>end if;</w:t>
      </w:r>
    </w:p>
    <w:p w:rsidR="004E0D82" w:rsidRDefault="004E0D82" w:rsidP="004E0D82">
      <w:pPr>
        <w:pStyle w:val="a3"/>
        <w:ind w:left="425"/>
      </w:pPr>
      <w:r>
        <w:tab/>
      </w:r>
      <w:r>
        <w:tab/>
      </w:r>
      <w:r>
        <w:tab/>
      </w:r>
      <w:r>
        <w:tab/>
      </w:r>
      <w:r>
        <w:tab/>
        <w:t>end if;</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t>if member = '1' then--</w:t>
      </w:r>
      <w:r>
        <w:rPr>
          <w:rFonts w:hint="eastAsia"/>
        </w:rPr>
        <w:t>当有两个玩家同时进行游戏时</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t>if game_over_sig /= 0 then--</w:t>
      </w:r>
      <w:r>
        <w:rPr>
          <w:rFonts w:hint="eastAsia"/>
        </w:rPr>
        <w:t>玩家一游戏结束时</w:t>
      </w:r>
    </w:p>
    <w:p w:rsidR="002663D4"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if game_over_sig2 /=0 then</w:t>
      </w:r>
    </w:p>
    <w:p w:rsidR="004E0D82" w:rsidRDefault="004E0D82" w:rsidP="002663D4">
      <w:pPr>
        <w:pStyle w:val="a3"/>
        <w:ind w:left="425" w:firstLineChars="1600" w:firstLine="3360"/>
      </w:pPr>
      <w:r>
        <w:rPr>
          <w:rFonts w:hint="eastAsia"/>
        </w:rPr>
        <w:t>--</w:t>
      </w:r>
      <w:r>
        <w:rPr>
          <w:rFonts w:hint="eastAsia"/>
        </w:rPr>
        <w:t>玩家一和玩家二同时游戏结束</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比较两个玩家的分数，进行胜负判断</w:t>
      </w:r>
    </w:p>
    <w:p w:rsidR="004E0D82" w:rsidRDefault="004E0D82" w:rsidP="004E0D82">
      <w:pPr>
        <w:pStyle w:val="a3"/>
        <w:ind w:left="425"/>
      </w:pPr>
      <w:r>
        <w:tab/>
      </w:r>
      <w:r>
        <w:tab/>
      </w:r>
      <w:r>
        <w:tab/>
      </w:r>
      <w:r>
        <w:tab/>
      </w:r>
      <w:r>
        <w:tab/>
      </w:r>
      <w:r>
        <w:tab/>
      </w:r>
      <w:r>
        <w:tab/>
      </w:r>
      <w:r>
        <w:tab/>
        <w:t>if score_sig &gt; score_sig2 then</w:t>
      </w:r>
    </w:p>
    <w:p w:rsidR="004E0D82" w:rsidRDefault="004E0D82" w:rsidP="004E0D82">
      <w:pPr>
        <w:pStyle w:val="a3"/>
        <w:ind w:left="425"/>
      </w:pPr>
      <w:r>
        <w:lastRenderedPageBreak/>
        <w:tab/>
      </w:r>
      <w:r>
        <w:tab/>
      </w:r>
      <w:r>
        <w:tab/>
      </w:r>
      <w:r>
        <w:tab/>
      </w:r>
      <w:r>
        <w:tab/>
      </w:r>
      <w:r>
        <w:tab/>
      </w:r>
      <w:r>
        <w:tab/>
      </w:r>
      <w:r>
        <w:tab/>
      </w:r>
      <w:r>
        <w:tab/>
        <w:t>case count is</w:t>
      </w:r>
    </w:p>
    <w:p w:rsidR="004E0D82" w:rsidRDefault="002663D4" w:rsidP="004E0D82">
      <w:pPr>
        <w:pStyle w:val="a3"/>
        <w:ind w:left="425"/>
      </w:pPr>
      <w:r>
        <w:tab/>
      </w:r>
      <w:r>
        <w:tab/>
      </w:r>
      <w:r>
        <w:tab/>
      </w:r>
      <w:r>
        <w:tab/>
      </w:r>
      <w:r>
        <w:tab/>
      </w:r>
      <w:r>
        <w:tab/>
      </w:r>
      <w:r w:rsidR="004E0D82">
        <w:t>when 7 =&gt; R_sig &lt;= "00000000";G_sig &lt;= "01001110";</w:t>
      </w:r>
    </w:p>
    <w:p w:rsidR="004E0D82" w:rsidRDefault="002663D4" w:rsidP="004E0D82">
      <w:pPr>
        <w:pStyle w:val="a3"/>
        <w:ind w:left="425"/>
      </w:pPr>
      <w:r>
        <w:tab/>
      </w:r>
      <w:r>
        <w:tab/>
      </w:r>
      <w:r>
        <w:tab/>
      </w:r>
      <w:r>
        <w:tab/>
      </w:r>
      <w:r>
        <w:tab/>
      </w:r>
      <w:r>
        <w:tab/>
      </w:r>
      <w:r w:rsidR="004E0D82">
        <w:t>when 6 =&gt; R_sig &lt;= "00000000";G_sig &lt;= "01101010";</w:t>
      </w:r>
    </w:p>
    <w:p w:rsidR="004E0D82" w:rsidRDefault="002663D4" w:rsidP="004E0D82">
      <w:pPr>
        <w:pStyle w:val="a3"/>
        <w:ind w:left="425"/>
      </w:pPr>
      <w:r>
        <w:tab/>
      </w:r>
      <w:r>
        <w:tab/>
      </w:r>
      <w:r>
        <w:tab/>
      </w:r>
      <w:r>
        <w:tab/>
      </w:r>
      <w:r>
        <w:tab/>
      </w:r>
      <w:r>
        <w:tab/>
      </w:r>
      <w:r w:rsidR="004E0D82">
        <w:t>when 5 =&gt; R_sig &lt;= "00000000";G_sig &lt;= "01001110";</w:t>
      </w:r>
    </w:p>
    <w:p w:rsidR="004E0D82" w:rsidRDefault="002663D4" w:rsidP="004E0D82">
      <w:pPr>
        <w:pStyle w:val="a3"/>
        <w:ind w:left="425"/>
      </w:pPr>
      <w:r>
        <w:tab/>
      </w:r>
      <w:r>
        <w:tab/>
      </w:r>
      <w:r>
        <w:tab/>
      </w:r>
      <w:r>
        <w:tab/>
      </w:r>
      <w:r>
        <w:tab/>
      </w:r>
      <w:r>
        <w:tab/>
      </w:r>
      <w:r w:rsidR="004E0D82">
        <w:t>when 4 =&gt; R_sig &lt;= "00000000";G_sig &lt;= "01000010";</w:t>
      </w:r>
    </w:p>
    <w:p w:rsidR="004E0D82" w:rsidRDefault="002663D4" w:rsidP="004E0D82">
      <w:pPr>
        <w:pStyle w:val="a3"/>
        <w:ind w:left="425"/>
      </w:pPr>
      <w:r>
        <w:tab/>
      </w:r>
      <w:r>
        <w:tab/>
      </w:r>
      <w:r>
        <w:tab/>
      </w:r>
      <w:r>
        <w:tab/>
      </w:r>
      <w:r>
        <w:tab/>
      </w:r>
      <w:r>
        <w:tab/>
      </w:r>
      <w:r w:rsidR="004E0D82">
        <w:t>when 3 =&gt; R_sig &lt;= "00000000";G_sig &lt;= "11100010";</w:t>
      </w:r>
    </w:p>
    <w:p w:rsidR="004E0D82" w:rsidRDefault="002663D4" w:rsidP="004E0D82">
      <w:pPr>
        <w:pStyle w:val="a3"/>
        <w:ind w:left="425"/>
      </w:pPr>
      <w:r>
        <w:tab/>
      </w:r>
      <w:r>
        <w:tab/>
      </w:r>
      <w:r>
        <w:tab/>
      </w:r>
      <w:r>
        <w:tab/>
      </w:r>
      <w:r>
        <w:tab/>
      </w:r>
      <w:r>
        <w:tab/>
      </w:r>
      <w:r w:rsidR="004E0D82">
        <w:t>when 2 =&gt; R_sig &lt;= "00000000";G_sig &lt;= "01000010";</w:t>
      </w:r>
    </w:p>
    <w:p w:rsidR="004E0D82" w:rsidRDefault="002663D4" w:rsidP="004E0D82">
      <w:pPr>
        <w:pStyle w:val="a3"/>
        <w:ind w:left="425"/>
      </w:pPr>
      <w:r>
        <w:tab/>
      </w:r>
      <w:r>
        <w:tab/>
      </w:r>
      <w:r>
        <w:tab/>
      </w:r>
      <w:r>
        <w:tab/>
      </w:r>
      <w:r>
        <w:tab/>
      </w:r>
      <w:r>
        <w:tab/>
      </w:r>
      <w:r w:rsidR="004E0D82">
        <w:t>when 1 =&gt; R_sig &lt;= "00000000";G_sig &lt;= "00100100";</w:t>
      </w:r>
    </w:p>
    <w:p w:rsidR="004E0D82" w:rsidRDefault="004E0D82" w:rsidP="004E0D82">
      <w:pPr>
        <w:pStyle w:val="a3"/>
        <w:ind w:left="425"/>
      </w:pPr>
      <w:r>
        <w:tab/>
      </w:r>
      <w:r>
        <w:tab/>
      </w:r>
      <w:r>
        <w:tab/>
      </w:r>
      <w:r>
        <w:tab/>
      </w:r>
      <w:r>
        <w:tab/>
      </w:r>
      <w:r>
        <w:tab/>
        <w:t>when 0 =&gt; R_sig &lt;= "00000000";G_sig &lt;= "00011000";</w:t>
      </w:r>
    </w:p>
    <w:p w:rsidR="004E0D82" w:rsidRDefault="002663D4" w:rsidP="004E0D82">
      <w:pPr>
        <w:pStyle w:val="a3"/>
        <w:ind w:left="425"/>
      </w:pPr>
      <w:r>
        <w:tab/>
      </w:r>
      <w:r>
        <w:tab/>
      </w:r>
      <w:r>
        <w:tab/>
      </w:r>
      <w:r>
        <w:tab/>
      </w:r>
      <w:r>
        <w:tab/>
      </w:r>
      <w:r>
        <w:tab/>
      </w:r>
      <w:r w:rsidR="004E0D82">
        <w:t>when others =&gt; R_sig &lt;= "00000000";G_sig &lt;= "00000000";</w:t>
      </w:r>
    </w:p>
    <w:p w:rsidR="004E0D82" w:rsidRDefault="004E0D82" w:rsidP="004E0D82">
      <w:pPr>
        <w:pStyle w:val="a3"/>
        <w:ind w:left="425"/>
      </w:pPr>
      <w:r>
        <w:tab/>
      </w:r>
      <w:r>
        <w:tab/>
      </w:r>
      <w:r>
        <w:tab/>
      </w:r>
      <w:r>
        <w:tab/>
      </w:r>
      <w:r>
        <w:tab/>
      </w:r>
      <w:r>
        <w:tab/>
      </w:r>
      <w:r>
        <w:tab/>
      </w:r>
      <w:r>
        <w:tab/>
      </w:r>
      <w:r>
        <w:tab/>
        <w:t>end case;</w:t>
      </w:r>
    </w:p>
    <w:p w:rsidR="004E0D82" w:rsidRDefault="004E0D82" w:rsidP="004E0D82">
      <w:pPr>
        <w:pStyle w:val="a3"/>
        <w:ind w:left="425"/>
      </w:pPr>
      <w:r>
        <w:tab/>
      </w:r>
      <w:r>
        <w:tab/>
      </w:r>
      <w:r>
        <w:tab/>
      </w:r>
      <w:r>
        <w:tab/>
      </w:r>
      <w:r>
        <w:tab/>
      </w:r>
      <w:r>
        <w:tab/>
      </w:r>
      <w:r>
        <w:tab/>
      </w:r>
      <w:r>
        <w:tab/>
      </w:r>
      <w:r>
        <w:tab/>
        <w:t>R &lt;= R_sig;</w:t>
      </w:r>
    </w:p>
    <w:p w:rsidR="004E0D82" w:rsidRDefault="004E0D82" w:rsidP="004E0D82">
      <w:pPr>
        <w:pStyle w:val="a3"/>
        <w:ind w:left="425"/>
      </w:pPr>
      <w:r>
        <w:tab/>
      </w:r>
      <w:r>
        <w:tab/>
      </w:r>
      <w:r>
        <w:tab/>
      </w:r>
      <w:r>
        <w:tab/>
      </w:r>
      <w:r>
        <w:tab/>
      </w:r>
      <w:r>
        <w:tab/>
      </w:r>
      <w:r>
        <w:tab/>
      </w:r>
      <w:r>
        <w:tab/>
      </w:r>
      <w:r>
        <w:tab/>
        <w:t>G &lt;= G_sig;</w:t>
      </w:r>
    </w:p>
    <w:p w:rsidR="004E0D82" w:rsidRDefault="004E0D82" w:rsidP="004E0D82">
      <w:pPr>
        <w:pStyle w:val="a3"/>
        <w:ind w:left="425"/>
      </w:pPr>
      <w:r>
        <w:tab/>
      </w:r>
      <w:r>
        <w:tab/>
      </w:r>
      <w:r>
        <w:tab/>
      </w:r>
      <w:r>
        <w:tab/>
      </w:r>
      <w:r>
        <w:tab/>
      </w:r>
      <w:r>
        <w:tab/>
      </w:r>
      <w:r>
        <w:tab/>
      </w:r>
      <w:r>
        <w:tab/>
        <w:t>elsif score_sig &lt; score_sig2 then</w:t>
      </w:r>
    </w:p>
    <w:p w:rsidR="004E0D82" w:rsidRDefault="004E0D82" w:rsidP="004E0D82">
      <w:pPr>
        <w:pStyle w:val="a3"/>
        <w:ind w:left="425"/>
      </w:pPr>
      <w:r>
        <w:tab/>
      </w:r>
      <w:r>
        <w:tab/>
      </w:r>
      <w:r>
        <w:tab/>
      </w:r>
      <w:r>
        <w:tab/>
      </w:r>
      <w:r>
        <w:tab/>
      </w:r>
      <w:r>
        <w:tab/>
      </w:r>
      <w:r>
        <w:tab/>
      </w:r>
      <w:r>
        <w:tab/>
      </w:r>
      <w:r>
        <w:tab/>
        <w:t>case count is</w:t>
      </w:r>
    </w:p>
    <w:p w:rsidR="004E0D82" w:rsidRDefault="00882231" w:rsidP="004E0D82">
      <w:pPr>
        <w:pStyle w:val="a3"/>
        <w:ind w:left="425"/>
      </w:pPr>
      <w:r>
        <w:tab/>
      </w:r>
      <w:r>
        <w:tab/>
      </w:r>
      <w:r>
        <w:tab/>
      </w:r>
      <w:r>
        <w:tab/>
      </w:r>
      <w:r>
        <w:tab/>
      </w:r>
      <w:r>
        <w:tab/>
      </w:r>
      <w:r w:rsidR="004E0D82">
        <w:t>when 7 =&gt; R_sig &lt;= "00000000";G_sig &lt;= "01111110";</w:t>
      </w:r>
    </w:p>
    <w:p w:rsidR="004E0D82" w:rsidRDefault="00882231" w:rsidP="004E0D82">
      <w:pPr>
        <w:pStyle w:val="a3"/>
        <w:ind w:left="425"/>
      </w:pPr>
      <w:r>
        <w:tab/>
      </w:r>
      <w:r>
        <w:tab/>
      </w:r>
      <w:r>
        <w:tab/>
      </w:r>
      <w:r>
        <w:tab/>
      </w:r>
      <w:r>
        <w:tab/>
      </w:r>
      <w:r>
        <w:tab/>
      </w:r>
      <w:r w:rsidR="004E0D82">
        <w:t>when 6 =&gt; R_sig &lt;= "00000000";G_sig &lt;= "01001010";</w:t>
      </w:r>
    </w:p>
    <w:p w:rsidR="004E0D82" w:rsidRDefault="00882231" w:rsidP="004E0D82">
      <w:pPr>
        <w:pStyle w:val="a3"/>
        <w:ind w:left="425"/>
      </w:pPr>
      <w:r>
        <w:tab/>
      </w:r>
      <w:r>
        <w:tab/>
      </w:r>
      <w:r>
        <w:tab/>
      </w:r>
      <w:r>
        <w:tab/>
      </w:r>
      <w:r>
        <w:tab/>
      </w:r>
      <w:r>
        <w:tab/>
      </w:r>
      <w:r w:rsidR="004E0D82">
        <w:t>when 5 =&gt; R_sig &lt;= "00000000";G_sig &lt;= "01111110";</w:t>
      </w:r>
    </w:p>
    <w:p w:rsidR="004E0D82" w:rsidRDefault="00882231" w:rsidP="004E0D82">
      <w:pPr>
        <w:pStyle w:val="a3"/>
        <w:ind w:left="425"/>
      </w:pPr>
      <w:r>
        <w:tab/>
      </w:r>
      <w:r>
        <w:tab/>
      </w:r>
      <w:r>
        <w:tab/>
      </w:r>
      <w:r>
        <w:tab/>
      </w:r>
      <w:r>
        <w:tab/>
      </w:r>
      <w:r>
        <w:tab/>
      </w:r>
      <w:r w:rsidR="004E0D82">
        <w:t>when 4 =&gt; R_sig &lt;= "00000000";G_sig &lt;= "00010010";</w:t>
      </w:r>
    </w:p>
    <w:p w:rsidR="004E0D82" w:rsidRDefault="00882231" w:rsidP="004E0D82">
      <w:pPr>
        <w:pStyle w:val="a3"/>
        <w:ind w:left="425"/>
      </w:pPr>
      <w:r>
        <w:tab/>
      </w:r>
      <w:r>
        <w:tab/>
      </w:r>
      <w:r>
        <w:tab/>
      </w:r>
      <w:r>
        <w:tab/>
      </w:r>
      <w:r>
        <w:tab/>
      </w:r>
      <w:r>
        <w:tab/>
      </w:r>
      <w:r w:rsidR="004E0D82">
        <w:t>when 3 =&gt; R_sig &lt;= "00000000";G_sig &lt;= "01110010";</w:t>
      </w:r>
    </w:p>
    <w:p w:rsidR="004E0D82" w:rsidRDefault="00882231" w:rsidP="004E0D82">
      <w:pPr>
        <w:pStyle w:val="a3"/>
        <w:ind w:left="425"/>
      </w:pPr>
      <w:r>
        <w:tab/>
      </w:r>
      <w:r>
        <w:tab/>
      </w:r>
      <w:r>
        <w:tab/>
      </w:r>
      <w:r>
        <w:tab/>
      </w:r>
      <w:r>
        <w:tab/>
      </w:r>
      <w:r>
        <w:tab/>
      </w:r>
      <w:r w:rsidR="004E0D82">
        <w:t>when 2 =&gt; R_sig &lt;= "00000000";G_sig &lt;= "01000010";</w:t>
      </w:r>
    </w:p>
    <w:p w:rsidR="004E0D82" w:rsidRDefault="00882231" w:rsidP="004E0D82">
      <w:pPr>
        <w:pStyle w:val="a3"/>
        <w:ind w:left="425"/>
      </w:pPr>
      <w:r>
        <w:tab/>
      </w:r>
      <w:r>
        <w:tab/>
      </w:r>
      <w:r>
        <w:tab/>
      </w:r>
      <w:r>
        <w:tab/>
      </w:r>
      <w:r>
        <w:tab/>
      </w:r>
      <w:r>
        <w:tab/>
      </w:r>
      <w:r w:rsidR="004E0D82">
        <w:t>when 1 =&gt; R_sig &lt;= "00000000";G_sig &lt;= "00100100";</w:t>
      </w:r>
    </w:p>
    <w:p w:rsidR="004E0D82" w:rsidRDefault="00882231" w:rsidP="004E0D82">
      <w:pPr>
        <w:pStyle w:val="a3"/>
        <w:ind w:left="425"/>
      </w:pPr>
      <w:r>
        <w:tab/>
      </w:r>
      <w:r>
        <w:tab/>
      </w:r>
      <w:r>
        <w:tab/>
      </w:r>
      <w:r>
        <w:tab/>
      </w:r>
      <w:r>
        <w:tab/>
      </w:r>
      <w:r>
        <w:tab/>
      </w:r>
      <w:r w:rsidR="004E0D82">
        <w:t>when 0 =&gt; R_sig &lt;= "00000000";G_sig &lt;= "00011000";</w:t>
      </w:r>
    </w:p>
    <w:p w:rsidR="004E0D82" w:rsidRDefault="00882231" w:rsidP="004E0D82">
      <w:pPr>
        <w:pStyle w:val="a3"/>
        <w:ind w:left="425"/>
      </w:pPr>
      <w:r>
        <w:tab/>
      </w:r>
      <w:r>
        <w:tab/>
      </w:r>
      <w:r>
        <w:tab/>
      </w:r>
      <w:r>
        <w:tab/>
      </w:r>
      <w:r>
        <w:tab/>
      </w:r>
      <w:r>
        <w:tab/>
      </w:r>
      <w:r w:rsidR="004E0D82">
        <w:t>when others =&gt; R_sig &lt;= "00000000";G_sig &lt;= "00000000";</w:t>
      </w:r>
    </w:p>
    <w:p w:rsidR="004E0D82" w:rsidRDefault="004E0D82" w:rsidP="004E0D82">
      <w:pPr>
        <w:pStyle w:val="a3"/>
        <w:ind w:left="425"/>
      </w:pPr>
      <w:r>
        <w:tab/>
      </w:r>
      <w:r>
        <w:tab/>
      </w:r>
      <w:r>
        <w:tab/>
      </w:r>
      <w:r>
        <w:tab/>
      </w:r>
      <w:r>
        <w:tab/>
      </w:r>
      <w:r>
        <w:tab/>
      </w:r>
      <w:r>
        <w:tab/>
      </w:r>
      <w:r>
        <w:tab/>
      </w:r>
      <w:r>
        <w:tab/>
        <w:t>end case;</w:t>
      </w:r>
    </w:p>
    <w:p w:rsidR="004E0D82" w:rsidRDefault="004E0D82" w:rsidP="004E0D82">
      <w:pPr>
        <w:pStyle w:val="a3"/>
        <w:ind w:left="425"/>
      </w:pPr>
      <w:r>
        <w:tab/>
      </w:r>
      <w:r>
        <w:tab/>
      </w:r>
      <w:r>
        <w:tab/>
      </w:r>
      <w:r>
        <w:tab/>
      </w:r>
      <w:r>
        <w:tab/>
      </w:r>
      <w:r>
        <w:tab/>
      </w:r>
      <w:r>
        <w:tab/>
      </w:r>
      <w:r>
        <w:tab/>
      </w:r>
      <w:r>
        <w:tab/>
        <w:t>R &lt;= R_sig;</w:t>
      </w:r>
    </w:p>
    <w:p w:rsidR="004E0D82" w:rsidRDefault="004E0D82" w:rsidP="004E0D82">
      <w:pPr>
        <w:pStyle w:val="a3"/>
        <w:ind w:left="425"/>
      </w:pPr>
      <w:r>
        <w:tab/>
      </w:r>
      <w:r>
        <w:tab/>
      </w:r>
      <w:r>
        <w:tab/>
      </w:r>
      <w:r>
        <w:tab/>
      </w:r>
      <w:r>
        <w:tab/>
      </w:r>
      <w:r>
        <w:tab/>
      </w:r>
      <w:r>
        <w:tab/>
      </w:r>
      <w:r>
        <w:tab/>
      </w:r>
      <w:r>
        <w:tab/>
        <w:t>G &lt;= G_sig;</w:t>
      </w:r>
    </w:p>
    <w:p w:rsidR="004E0D82" w:rsidRDefault="004E0D82" w:rsidP="004E0D82">
      <w:pPr>
        <w:pStyle w:val="a3"/>
        <w:ind w:left="425"/>
      </w:pPr>
      <w:r>
        <w:tab/>
      </w: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t>case count is</w:t>
      </w:r>
    </w:p>
    <w:p w:rsidR="004E0D82" w:rsidRDefault="00882231" w:rsidP="004E0D82">
      <w:pPr>
        <w:pStyle w:val="a3"/>
        <w:ind w:left="425"/>
      </w:pPr>
      <w:r>
        <w:tab/>
      </w:r>
      <w:r>
        <w:tab/>
      </w:r>
      <w:r>
        <w:tab/>
      </w:r>
      <w:r>
        <w:tab/>
      </w:r>
      <w:r>
        <w:tab/>
      </w:r>
      <w:r>
        <w:tab/>
      </w:r>
      <w:r w:rsidR="004E0D82">
        <w:t>when 7 =&gt; R_sig &lt;= "00000000";G_sig &lt;= "11111111";</w:t>
      </w:r>
    </w:p>
    <w:p w:rsidR="004E0D82" w:rsidRDefault="00882231" w:rsidP="004E0D82">
      <w:pPr>
        <w:pStyle w:val="a3"/>
        <w:ind w:left="425"/>
      </w:pPr>
      <w:r>
        <w:tab/>
      </w:r>
      <w:r>
        <w:tab/>
      </w:r>
      <w:r>
        <w:tab/>
      </w:r>
      <w:r>
        <w:tab/>
      </w:r>
      <w:r>
        <w:tab/>
      </w:r>
      <w:r>
        <w:tab/>
      </w:r>
      <w:r w:rsidR="004E0D82">
        <w:t>when 6 =&gt; R_sig &lt;= "00000000";G_sig &lt;= "11111111";</w:t>
      </w:r>
    </w:p>
    <w:p w:rsidR="004E0D82" w:rsidRDefault="004E0D82" w:rsidP="004E0D82">
      <w:pPr>
        <w:pStyle w:val="a3"/>
        <w:ind w:left="425"/>
      </w:pPr>
      <w:r>
        <w:tab/>
      </w:r>
      <w:r>
        <w:tab/>
      </w:r>
      <w:r>
        <w:tab/>
      </w:r>
      <w:r w:rsidR="00882231">
        <w:tab/>
      </w:r>
      <w:r w:rsidR="00882231">
        <w:tab/>
      </w:r>
      <w:r w:rsidR="00882231">
        <w:tab/>
      </w:r>
      <w:r>
        <w:t>when 5 =&gt; R_sig &lt;= "00000000";G_sig &lt;= "00011000";</w:t>
      </w:r>
    </w:p>
    <w:p w:rsidR="004E0D82" w:rsidRDefault="00882231" w:rsidP="004E0D82">
      <w:pPr>
        <w:pStyle w:val="a3"/>
        <w:ind w:left="425"/>
      </w:pPr>
      <w:r>
        <w:tab/>
      </w:r>
      <w:r>
        <w:tab/>
      </w:r>
      <w:r>
        <w:tab/>
      </w:r>
      <w:r>
        <w:tab/>
      </w:r>
      <w:r>
        <w:tab/>
      </w:r>
      <w:r>
        <w:tab/>
      </w:r>
      <w:r w:rsidR="004E0D82">
        <w:t>when 4 =&gt; R_sig &lt;= "00000000";G_sig &lt;= "00011000";</w:t>
      </w:r>
    </w:p>
    <w:p w:rsidR="004E0D82" w:rsidRDefault="00882231" w:rsidP="004E0D82">
      <w:pPr>
        <w:pStyle w:val="a3"/>
        <w:ind w:left="425"/>
      </w:pPr>
      <w:r>
        <w:tab/>
      </w:r>
      <w:r>
        <w:tab/>
      </w:r>
      <w:r>
        <w:tab/>
      </w:r>
      <w:r>
        <w:tab/>
      </w:r>
      <w:r>
        <w:tab/>
      </w:r>
      <w:r>
        <w:tab/>
      </w:r>
      <w:r w:rsidR="004E0D82">
        <w:t>when 3 =&gt; R_sig &lt;= "00000000";G_sig &lt;= "00011000";</w:t>
      </w:r>
    </w:p>
    <w:p w:rsidR="004E0D82" w:rsidRDefault="00882231" w:rsidP="004E0D82">
      <w:pPr>
        <w:pStyle w:val="a3"/>
        <w:ind w:left="425"/>
      </w:pPr>
      <w:r>
        <w:tab/>
      </w:r>
      <w:r>
        <w:tab/>
      </w:r>
      <w:r>
        <w:tab/>
      </w:r>
      <w:r>
        <w:tab/>
      </w:r>
      <w:r>
        <w:tab/>
      </w:r>
      <w:r>
        <w:tab/>
      </w:r>
      <w:r w:rsidR="004E0D82">
        <w:t>when 2 =&gt; R_sig &lt;= "00000000";G_sig &lt;= "00011000";</w:t>
      </w:r>
    </w:p>
    <w:p w:rsidR="004E0D82" w:rsidRDefault="00882231" w:rsidP="004E0D82">
      <w:pPr>
        <w:pStyle w:val="a3"/>
        <w:ind w:left="425"/>
      </w:pPr>
      <w:r>
        <w:tab/>
      </w:r>
      <w:r>
        <w:tab/>
      </w:r>
      <w:r>
        <w:tab/>
      </w:r>
      <w:r>
        <w:tab/>
      </w:r>
      <w:r>
        <w:tab/>
      </w:r>
      <w:r>
        <w:tab/>
      </w:r>
      <w:r w:rsidR="004E0D82">
        <w:t>when 1 =&gt; R_sig &lt;= "00000000";G_sig &lt;= "00011000";</w:t>
      </w:r>
    </w:p>
    <w:p w:rsidR="004E0D82" w:rsidRDefault="00882231" w:rsidP="004E0D82">
      <w:pPr>
        <w:pStyle w:val="a3"/>
        <w:ind w:left="425"/>
      </w:pPr>
      <w:r>
        <w:tab/>
      </w:r>
      <w:r>
        <w:tab/>
      </w:r>
      <w:r>
        <w:tab/>
      </w:r>
      <w:r>
        <w:tab/>
      </w:r>
      <w:r>
        <w:tab/>
      </w:r>
      <w:r>
        <w:tab/>
      </w:r>
      <w:r w:rsidR="004E0D82">
        <w:t>when 0 =&gt; R_sig &lt;= "00000000";G_sig &lt;= "00011000";</w:t>
      </w:r>
    </w:p>
    <w:p w:rsidR="004E0D82" w:rsidRDefault="00882231" w:rsidP="004E0D82">
      <w:pPr>
        <w:pStyle w:val="a3"/>
        <w:ind w:left="425"/>
      </w:pPr>
      <w:r>
        <w:tab/>
      </w:r>
      <w:r>
        <w:tab/>
      </w:r>
      <w:r>
        <w:tab/>
      </w:r>
      <w:r>
        <w:tab/>
      </w:r>
      <w:r>
        <w:tab/>
      </w:r>
      <w:r>
        <w:tab/>
      </w:r>
      <w:r w:rsidR="004E0D82">
        <w:t>when others =&gt; R_sig &lt;= "00000000";G_sig &lt;= "00000000";</w:t>
      </w:r>
    </w:p>
    <w:p w:rsidR="004E0D82" w:rsidRDefault="004E0D82" w:rsidP="004E0D82">
      <w:pPr>
        <w:pStyle w:val="a3"/>
        <w:ind w:left="425"/>
      </w:pPr>
      <w:r>
        <w:tab/>
      </w:r>
      <w:r>
        <w:tab/>
      </w:r>
      <w:r>
        <w:tab/>
      </w:r>
      <w:r>
        <w:tab/>
      </w:r>
      <w:r>
        <w:tab/>
      </w:r>
      <w:r>
        <w:tab/>
      </w:r>
      <w:r>
        <w:tab/>
      </w:r>
      <w:r>
        <w:tab/>
      </w:r>
      <w:r>
        <w:tab/>
        <w:t>end case;</w:t>
      </w:r>
    </w:p>
    <w:p w:rsidR="004E0D82" w:rsidRDefault="004E0D82" w:rsidP="004E0D82">
      <w:pPr>
        <w:pStyle w:val="a3"/>
        <w:ind w:left="425"/>
      </w:pPr>
      <w:r>
        <w:tab/>
      </w:r>
      <w:r>
        <w:tab/>
      </w:r>
      <w:r>
        <w:tab/>
      </w:r>
      <w:r>
        <w:tab/>
      </w:r>
      <w:r>
        <w:tab/>
      </w:r>
      <w:r>
        <w:tab/>
      </w:r>
      <w:r>
        <w:tab/>
      </w:r>
      <w:r>
        <w:tab/>
      </w:r>
      <w:r>
        <w:tab/>
        <w:t>R &lt;= R_sig;</w:t>
      </w:r>
    </w:p>
    <w:p w:rsidR="004E0D82" w:rsidRDefault="004E0D82" w:rsidP="004E0D82">
      <w:pPr>
        <w:pStyle w:val="a3"/>
        <w:ind w:left="425"/>
      </w:pPr>
      <w:r>
        <w:tab/>
      </w:r>
      <w:r>
        <w:tab/>
      </w:r>
      <w:r>
        <w:tab/>
      </w:r>
      <w:r>
        <w:tab/>
      </w:r>
      <w:r>
        <w:tab/>
      </w:r>
      <w:r>
        <w:tab/>
      </w:r>
      <w:r>
        <w:tab/>
      </w:r>
      <w:r>
        <w:tab/>
      </w:r>
      <w:r>
        <w:tab/>
        <w:t>G &lt;= G_sig;</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lsif game_over_sig2 = 0 then--</w:t>
      </w:r>
      <w:r>
        <w:rPr>
          <w:rFonts w:hint="eastAsia"/>
        </w:rPr>
        <w:t>只有玩家二游戏进行</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更新小鸟</w:t>
      </w:r>
    </w:p>
    <w:p w:rsidR="004E0D82" w:rsidRDefault="004E0D82" w:rsidP="004E0D82">
      <w:pPr>
        <w:pStyle w:val="a3"/>
        <w:ind w:left="425"/>
      </w:pPr>
      <w:r>
        <w:lastRenderedPageBreak/>
        <w:tab/>
      </w:r>
      <w:r>
        <w:tab/>
      </w:r>
      <w:r>
        <w:tab/>
      </w:r>
      <w:r>
        <w:tab/>
      </w:r>
      <w:r>
        <w:tab/>
      </w:r>
      <w:r>
        <w:tab/>
      </w:r>
      <w:r>
        <w:tab/>
      </w:r>
      <w:r>
        <w:tab/>
        <w:t>if count = position_past2 then R_sig(4) &lt;= '0';</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if count = position_now2 then R_sig(4) &lt;= '1';</w:t>
      </w:r>
    </w:p>
    <w:p w:rsidR="004E0D82" w:rsidRDefault="004E0D82" w:rsidP="004E0D82">
      <w:pPr>
        <w:pStyle w:val="a3"/>
        <w:ind w:left="425"/>
      </w:pPr>
      <w:r>
        <w:tab/>
      </w: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t>for i in 0 to 7 loop</w:t>
      </w:r>
    </w:p>
    <w:p w:rsidR="004E0D82" w:rsidRDefault="004E0D82" w:rsidP="004E0D82">
      <w:pPr>
        <w:pStyle w:val="a3"/>
        <w:ind w:left="425"/>
      </w:pPr>
      <w:r>
        <w:tab/>
      </w:r>
      <w:r>
        <w:tab/>
      </w:r>
      <w:r>
        <w:tab/>
      </w:r>
      <w:r>
        <w:tab/>
      </w:r>
      <w:r>
        <w:tab/>
      </w:r>
      <w:r>
        <w:tab/>
      </w:r>
      <w:r>
        <w:tab/>
      </w:r>
      <w:r>
        <w:tab/>
      </w:r>
      <w:r>
        <w:tab/>
      </w:r>
      <w:r>
        <w:tab/>
        <w:t>R_sig(i) &lt;= '0';</w:t>
      </w:r>
    </w:p>
    <w:p w:rsidR="004E0D82" w:rsidRDefault="004E0D82" w:rsidP="004E0D82">
      <w:pPr>
        <w:pStyle w:val="a3"/>
        <w:ind w:left="425"/>
      </w:pPr>
      <w:r>
        <w:tab/>
      </w:r>
      <w:r>
        <w:tab/>
      </w:r>
      <w:r>
        <w:tab/>
      </w:r>
      <w:r>
        <w:tab/>
      </w:r>
      <w:r>
        <w:tab/>
      </w:r>
      <w:r>
        <w:tab/>
      </w:r>
      <w:r>
        <w:tab/>
      </w:r>
      <w:r>
        <w:tab/>
      </w:r>
      <w:r>
        <w:tab/>
        <w:t>end loop;</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R &lt;= R_sig;</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分数判断</w:t>
      </w:r>
    </w:p>
    <w:p w:rsidR="004E0D82" w:rsidRDefault="004E0D82" w:rsidP="004E0D82">
      <w:pPr>
        <w:pStyle w:val="a3"/>
        <w:ind w:left="425"/>
      </w:pPr>
      <w:r>
        <w:tab/>
      </w:r>
      <w:r>
        <w:tab/>
      </w:r>
      <w:r>
        <w:tab/>
      </w:r>
      <w:r>
        <w:tab/>
      </w:r>
      <w:r>
        <w:tab/>
      </w:r>
      <w:r>
        <w:tab/>
      </w:r>
      <w:r>
        <w:tab/>
      </w:r>
      <w:r>
        <w:tab/>
        <w:t>if count_s1 = 20 then count_s1 &lt;= 20;</w:t>
      </w:r>
    </w:p>
    <w:p w:rsidR="004E0D82" w:rsidRDefault="004E0D82" w:rsidP="004E0D82">
      <w:pPr>
        <w:pStyle w:val="a3"/>
        <w:ind w:left="425"/>
      </w:pPr>
      <w:r>
        <w:tab/>
      </w:r>
      <w:r>
        <w:tab/>
      </w:r>
      <w:r>
        <w:tab/>
      </w:r>
      <w:r>
        <w:tab/>
      </w:r>
      <w:r>
        <w:tab/>
      </w:r>
      <w:r>
        <w:tab/>
      </w:r>
      <w:r>
        <w:tab/>
      </w:r>
      <w:r>
        <w:tab/>
        <w:t>else count_s1 &lt;= count_s1 + 1;</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if score_sig2 = 12 then game_over_sig2 &lt;= 1;</w:t>
      </w:r>
    </w:p>
    <w:p w:rsidR="004E0D82" w:rsidRDefault="004E0D82" w:rsidP="004E0D82">
      <w:pPr>
        <w:pStyle w:val="a3"/>
        <w:ind w:left="425"/>
      </w:pPr>
      <w:r>
        <w:tab/>
      </w:r>
      <w:r>
        <w:tab/>
      </w:r>
      <w:r>
        <w:tab/>
      </w:r>
      <w:r>
        <w:tab/>
      </w:r>
      <w:r>
        <w:tab/>
      </w:r>
      <w:r>
        <w:tab/>
      </w:r>
      <w:r>
        <w:tab/>
      </w:r>
      <w:r>
        <w:tab/>
        <w:t>else</w:t>
      </w:r>
    </w:p>
    <w:p w:rsidR="004E0D82" w:rsidRDefault="00882231" w:rsidP="004E0D82">
      <w:pPr>
        <w:pStyle w:val="a3"/>
        <w:ind w:left="425"/>
      </w:pPr>
      <w:r>
        <w:tab/>
      </w:r>
      <w:r>
        <w:tab/>
      </w:r>
      <w:r>
        <w:tab/>
      </w:r>
      <w:r>
        <w:tab/>
      </w:r>
      <w:r>
        <w:tab/>
      </w:r>
      <w:r w:rsidR="004E0D82">
        <w:t>if game_over_sig2 = 2 then score_sig2 &lt;= score_sig2;</w:t>
      </w:r>
    </w:p>
    <w:p w:rsidR="004E0D82" w:rsidRDefault="004E0D82" w:rsidP="004E0D82">
      <w:pPr>
        <w:pStyle w:val="a3"/>
        <w:ind w:left="425"/>
      </w:pPr>
      <w:r>
        <w:tab/>
      </w:r>
      <w:r>
        <w:tab/>
      </w:r>
      <w:r>
        <w:tab/>
      </w:r>
      <w:r>
        <w:tab/>
      </w:r>
      <w:r>
        <w:tab/>
      </w:r>
      <w:r>
        <w:tab/>
      </w:r>
      <w:r>
        <w:tab/>
      </w:r>
      <w:r>
        <w:tab/>
      </w:r>
      <w:r>
        <w:tab/>
        <w:t>else</w:t>
      </w:r>
    </w:p>
    <w:p w:rsidR="004E0D82" w:rsidRDefault="00882231" w:rsidP="004E0D82">
      <w:pPr>
        <w:pStyle w:val="a3"/>
        <w:ind w:left="425"/>
      </w:pPr>
      <w:r>
        <w:tab/>
      </w:r>
      <w:r>
        <w:tab/>
      </w:r>
      <w:r>
        <w:tab/>
      </w:r>
      <w:r>
        <w:tab/>
      </w:r>
      <w:r>
        <w:tab/>
      </w:r>
      <w:r>
        <w:tab/>
      </w:r>
      <w:r>
        <w:tab/>
      </w:r>
      <w:r w:rsidR="004E0D82">
        <w:t>if flag_1 &gt;= 3 and flag_1 rem 2 = 1 then</w:t>
      </w:r>
    </w:p>
    <w:p w:rsidR="004E0D82" w:rsidRDefault="00882231" w:rsidP="004E0D82">
      <w:pPr>
        <w:pStyle w:val="a3"/>
        <w:ind w:left="425"/>
      </w:pPr>
      <w:r>
        <w:tab/>
      </w:r>
      <w:r>
        <w:tab/>
      </w:r>
      <w:r>
        <w:tab/>
      </w:r>
      <w:r>
        <w:tab/>
      </w:r>
      <w:r w:rsidR="004E0D82">
        <w:t>if flag_1 /= flag_past then count_s1 &lt;= 0;flag_past &lt;= flag_1;</w:t>
      </w:r>
    </w:p>
    <w:p w:rsidR="004E0D82" w:rsidRDefault="004E0D82" w:rsidP="004E0D82">
      <w:pPr>
        <w:pStyle w:val="a3"/>
        <w:ind w:left="425"/>
      </w:pPr>
      <w:r>
        <w:tab/>
      </w:r>
      <w:r>
        <w:tab/>
      </w:r>
      <w:r>
        <w:tab/>
      </w:r>
      <w:r>
        <w:tab/>
      </w:r>
      <w:r>
        <w:tab/>
      </w:r>
      <w:r>
        <w:tab/>
      </w:r>
      <w:r>
        <w:tab/>
      </w:r>
      <w:r>
        <w:tab/>
      </w:r>
      <w:r>
        <w:tab/>
      </w:r>
      <w:r>
        <w:tab/>
      </w:r>
      <w:r>
        <w:tab/>
        <w:t>end if;</w:t>
      </w:r>
    </w:p>
    <w:p w:rsidR="004E0D82" w:rsidRDefault="00882231" w:rsidP="004E0D82">
      <w:pPr>
        <w:pStyle w:val="a3"/>
        <w:ind w:left="425"/>
      </w:pPr>
      <w:r>
        <w:tab/>
      </w:r>
      <w:r>
        <w:tab/>
      </w:r>
      <w:r w:rsidR="004E0D82">
        <w:t>if count = position_now2+1 or (count = 7 and position_now2 = 7)then</w:t>
      </w:r>
    </w:p>
    <w:p w:rsidR="004E0D82" w:rsidRDefault="004E0D82" w:rsidP="004E0D82">
      <w:pPr>
        <w:pStyle w:val="a3"/>
        <w:ind w:left="425"/>
      </w:pPr>
      <w:r>
        <w:tab/>
      </w:r>
      <w:r>
        <w:tab/>
      </w:r>
      <w:r>
        <w:tab/>
      </w:r>
      <w:r>
        <w:tab/>
      </w:r>
      <w:r>
        <w:tab/>
      </w:r>
      <w:r>
        <w:tab/>
      </w:r>
      <w:r>
        <w:tab/>
      </w:r>
      <w:r>
        <w:tab/>
      </w:r>
      <w:r>
        <w:tab/>
      </w:r>
      <w:r>
        <w:tab/>
      </w:r>
      <w:r>
        <w:tab/>
      </w:r>
      <w:r>
        <w:tab/>
        <w:t>if G_sig(4) = '1' then</w:t>
      </w:r>
    </w:p>
    <w:p w:rsidR="004E0D82" w:rsidRDefault="00882231" w:rsidP="004E0D82">
      <w:pPr>
        <w:pStyle w:val="a3"/>
        <w:ind w:left="425"/>
      </w:pPr>
      <w:r>
        <w:tab/>
      </w:r>
      <w:r>
        <w:tab/>
      </w:r>
      <w:r>
        <w:tab/>
      </w:r>
      <w:r w:rsidR="004E0D82">
        <w:t>if count_s1 &gt;= 8 then score_sig2 &lt;= score_sig2+1;game_over_sig2 &lt;= 2;</w:t>
      </w:r>
    </w:p>
    <w:p w:rsidR="004E0D82" w:rsidRDefault="00882231" w:rsidP="004E0D82">
      <w:pPr>
        <w:pStyle w:val="a3"/>
        <w:ind w:left="425"/>
      </w:pPr>
      <w:r>
        <w:tab/>
      </w:r>
      <w:r>
        <w:tab/>
      </w:r>
      <w:r>
        <w:tab/>
      </w:r>
      <w:r>
        <w:tab/>
      </w:r>
      <w:r>
        <w:tab/>
      </w:r>
      <w:r>
        <w:tab/>
      </w:r>
      <w:r>
        <w:tab/>
      </w:r>
      <w:r w:rsidR="004E0D82">
        <w:t>else score_sig2 &lt;= score_sig2;game_over_sig2 &lt;= 2;</w:t>
      </w:r>
    </w:p>
    <w:p w:rsidR="004E0D82" w:rsidRDefault="004E0D82" w:rsidP="004E0D82">
      <w:pPr>
        <w:pStyle w:val="a3"/>
        <w:ind w:left="425"/>
      </w:pPr>
      <w:r>
        <w:tab/>
      </w: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if game_over_sig2 = 0 then</w:t>
      </w:r>
    </w:p>
    <w:p w:rsidR="004E0D82" w:rsidRDefault="004E0D82" w:rsidP="004E0D82">
      <w:pPr>
        <w:pStyle w:val="a3"/>
        <w:ind w:left="425"/>
      </w:pPr>
      <w:r>
        <w:tab/>
      </w:r>
      <w:r>
        <w:tab/>
      </w:r>
      <w:r>
        <w:tab/>
      </w:r>
      <w:r>
        <w:tab/>
      </w:r>
      <w:r>
        <w:tab/>
      </w:r>
      <w:r>
        <w:tab/>
      </w:r>
      <w:r>
        <w:tab/>
      </w:r>
      <w:r>
        <w:tab/>
      </w:r>
      <w:r>
        <w:tab/>
      </w:r>
      <w:r>
        <w:tab/>
      </w:r>
      <w:r>
        <w:tab/>
      </w:r>
      <w:r>
        <w:tab/>
        <w:t>if count_s1 = 9 then</w:t>
      </w:r>
    </w:p>
    <w:p w:rsidR="004E0D82" w:rsidRDefault="00882231" w:rsidP="004E0D82">
      <w:pPr>
        <w:pStyle w:val="a3"/>
        <w:ind w:left="425"/>
      </w:pPr>
      <w:r>
        <w:tab/>
      </w:r>
      <w:r>
        <w:tab/>
      </w:r>
      <w:r>
        <w:tab/>
      </w:r>
      <w:r>
        <w:tab/>
      </w:r>
      <w:r>
        <w:tab/>
      </w:r>
      <w:r>
        <w:tab/>
      </w:r>
      <w:r>
        <w:tab/>
      </w:r>
      <w:r w:rsidR="004E0D82">
        <w:t>score_sig2 &lt;= score_sig2+1;game_over_sig2 &lt;= 0;</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game_over_clk32 &lt;= game_over_sig2;</w:t>
      </w:r>
    </w:p>
    <w:p w:rsidR="004E0D82" w:rsidRDefault="004E0D82" w:rsidP="004E0D82">
      <w:pPr>
        <w:pStyle w:val="a3"/>
        <w:ind w:left="425"/>
      </w:pPr>
      <w:r>
        <w:tab/>
      </w:r>
      <w:r>
        <w:tab/>
      </w:r>
      <w:r>
        <w:tab/>
      </w:r>
      <w:r>
        <w:tab/>
      </w:r>
      <w:r>
        <w:tab/>
      </w:r>
      <w:r>
        <w:tab/>
      </w:r>
      <w:r>
        <w:tab/>
      </w:r>
      <w:r>
        <w:tab/>
        <w:t>score2 &lt;= score_sig2;</w:t>
      </w:r>
    </w:p>
    <w:p w:rsidR="004E0D82" w:rsidRDefault="004E0D82" w:rsidP="004E0D82">
      <w:pPr>
        <w:pStyle w:val="a3"/>
        <w:ind w:left="425"/>
      </w:pPr>
      <w:r>
        <w:tab/>
      </w:r>
      <w:r>
        <w:tab/>
      </w:r>
      <w:r>
        <w:tab/>
      </w:r>
      <w:r>
        <w:tab/>
      </w:r>
      <w:r>
        <w:tab/>
      </w:r>
      <w:r>
        <w:tab/>
      </w:r>
      <w:r>
        <w:tab/>
      </w:r>
      <w:r>
        <w:tab/>
        <w:t>game_over_clk3 &lt;= game_over_sig;</w:t>
      </w:r>
    </w:p>
    <w:p w:rsidR="004E0D82" w:rsidRDefault="004E0D82" w:rsidP="004E0D82">
      <w:pPr>
        <w:pStyle w:val="a3"/>
        <w:ind w:left="425"/>
      </w:pPr>
      <w:r>
        <w:tab/>
      </w:r>
      <w:r>
        <w:tab/>
      </w:r>
      <w:r>
        <w:tab/>
      </w:r>
      <w:r>
        <w:tab/>
      </w:r>
      <w:r>
        <w:tab/>
      </w:r>
      <w:r>
        <w:tab/>
      </w:r>
      <w:r>
        <w:tab/>
      </w:r>
      <w:r>
        <w:tab/>
        <w:t>score &lt;= score_sig;</w:t>
      </w:r>
    </w:p>
    <w:p w:rsidR="004E0D82" w:rsidRDefault="004E0D82" w:rsidP="004E0D82">
      <w:pPr>
        <w:pStyle w:val="a3"/>
        <w:ind w:left="425"/>
      </w:pPr>
      <w:r>
        <w:tab/>
      </w:r>
      <w:r>
        <w:tab/>
      </w:r>
      <w:r>
        <w:tab/>
      </w:r>
      <w:r>
        <w:tab/>
      </w:r>
      <w:r>
        <w:tab/>
      </w:r>
      <w:r>
        <w:tab/>
      </w:r>
      <w:r>
        <w:tab/>
        <w:t>end if;</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t>elsif game_over_sig = 0 then--</w:t>
      </w:r>
      <w:r>
        <w:rPr>
          <w:rFonts w:hint="eastAsia"/>
        </w:rPr>
        <w:t>玩家一游戏进行</w:t>
      </w:r>
    </w:p>
    <w:p w:rsidR="004E0D82" w:rsidRDefault="00882231" w:rsidP="004E0D82">
      <w:pPr>
        <w:pStyle w:val="a3"/>
        <w:ind w:left="425"/>
      </w:pPr>
      <w:r>
        <w:rPr>
          <w:rFonts w:hint="eastAsia"/>
        </w:rPr>
        <w:tab/>
      </w:r>
      <w:r>
        <w:rPr>
          <w:rFonts w:hint="eastAsia"/>
        </w:rPr>
        <w:tab/>
      </w:r>
      <w:r w:rsidR="004E0D82">
        <w:rPr>
          <w:rFonts w:hint="eastAsia"/>
        </w:rPr>
        <w:t>if game_over_sig2 /= 0 then--</w:t>
      </w:r>
      <w:r w:rsidR="004E0D82">
        <w:rPr>
          <w:rFonts w:hint="eastAsia"/>
        </w:rPr>
        <w:t>玩家二游戏结束，只有玩家一进行游戏</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更新小鸟</w:t>
      </w:r>
    </w:p>
    <w:p w:rsidR="004E0D82" w:rsidRDefault="004E0D82" w:rsidP="004E0D82">
      <w:pPr>
        <w:pStyle w:val="a3"/>
        <w:ind w:left="425"/>
      </w:pPr>
      <w:r>
        <w:tab/>
      </w:r>
      <w:r>
        <w:tab/>
      </w:r>
      <w:r>
        <w:tab/>
      </w:r>
      <w:r>
        <w:tab/>
      </w:r>
      <w:r>
        <w:tab/>
      </w:r>
      <w:r>
        <w:tab/>
      </w:r>
      <w:r>
        <w:tab/>
      </w:r>
      <w:r>
        <w:tab/>
        <w:t>if count = position_past then R_sig(4) &lt;= '0';</w:t>
      </w:r>
    </w:p>
    <w:p w:rsidR="004E0D82" w:rsidRDefault="004E0D82" w:rsidP="004E0D82">
      <w:pPr>
        <w:pStyle w:val="a3"/>
        <w:ind w:left="425"/>
      </w:pPr>
      <w:r>
        <w:lastRenderedPageBreak/>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if count = position_now then R_sig(4) &lt;= '1';</w:t>
      </w:r>
    </w:p>
    <w:p w:rsidR="004E0D82" w:rsidRDefault="004E0D82" w:rsidP="004E0D82">
      <w:pPr>
        <w:pStyle w:val="a3"/>
        <w:ind w:left="425"/>
      </w:pPr>
      <w:r>
        <w:tab/>
      </w: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t>for i in 0 to 7 loop</w:t>
      </w:r>
    </w:p>
    <w:p w:rsidR="004E0D82" w:rsidRDefault="004E0D82" w:rsidP="004E0D82">
      <w:pPr>
        <w:pStyle w:val="a3"/>
        <w:ind w:left="425"/>
      </w:pPr>
      <w:r>
        <w:tab/>
      </w:r>
      <w:r>
        <w:tab/>
      </w:r>
      <w:r>
        <w:tab/>
      </w:r>
      <w:r>
        <w:tab/>
      </w:r>
      <w:r>
        <w:tab/>
      </w:r>
      <w:r>
        <w:tab/>
      </w:r>
      <w:r>
        <w:tab/>
      </w:r>
      <w:r>
        <w:tab/>
      </w:r>
      <w:r>
        <w:tab/>
      </w:r>
      <w:r>
        <w:tab/>
        <w:t>R_sig(i) &lt;= '0';</w:t>
      </w:r>
    </w:p>
    <w:p w:rsidR="004E0D82" w:rsidRDefault="004E0D82" w:rsidP="004E0D82">
      <w:pPr>
        <w:pStyle w:val="a3"/>
        <w:ind w:left="425"/>
      </w:pPr>
      <w:r>
        <w:tab/>
      </w:r>
      <w:r>
        <w:tab/>
      </w:r>
      <w:r>
        <w:tab/>
      </w:r>
      <w:r>
        <w:tab/>
      </w:r>
      <w:r>
        <w:tab/>
      </w:r>
      <w:r>
        <w:tab/>
      </w:r>
      <w:r>
        <w:tab/>
      </w:r>
      <w:r>
        <w:tab/>
      </w:r>
      <w:r>
        <w:tab/>
        <w:t>end loop;</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t>R &lt;= R_sig;</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玩家一分数判断</w:t>
      </w:r>
    </w:p>
    <w:p w:rsidR="004E0D82" w:rsidRDefault="004E0D82" w:rsidP="004E0D82">
      <w:pPr>
        <w:pStyle w:val="a3"/>
        <w:ind w:left="425"/>
      </w:pPr>
      <w:r>
        <w:tab/>
      </w:r>
      <w:r>
        <w:tab/>
      </w:r>
      <w:r>
        <w:tab/>
      </w:r>
      <w:r>
        <w:tab/>
      </w:r>
      <w:r>
        <w:tab/>
      </w:r>
      <w:r>
        <w:tab/>
      </w:r>
      <w:r>
        <w:tab/>
      </w:r>
      <w:r>
        <w:tab/>
        <w:t>if count_s1 = 20 then count_s1 &lt;= 20;</w:t>
      </w:r>
    </w:p>
    <w:p w:rsidR="004E0D82" w:rsidRDefault="004E0D82" w:rsidP="004E0D82">
      <w:pPr>
        <w:pStyle w:val="a3"/>
        <w:ind w:left="425"/>
      </w:pPr>
      <w:r>
        <w:tab/>
      </w:r>
      <w:r>
        <w:tab/>
      </w:r>
      <w:r>
        <w:tab/>
      </w:r>
      <w:r>
        <w:tab/>
      </w:r>
      <w:r>
        <w:tab/>
      </w:r>
      <w:r>
        <w:tab/>
      </w:r>
      <w:r>
        <w:tab/>
      </w:r>
      <w:r>
        <w:tab/>
        <w:t>else count_s1 &lt;= count_s1 + 1;</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if score_sig = 12 then game_over_sig &lt;= 1;</w:t>
      </w:r>
    </w:p>
    <w:p w:rsidR="004E0D82" w:rsidRDefault="004E0D82" w:rsidP="004E0D82">
      <w:pPr>
        <w:pStyle w:val="a3"/>
        <w:ind w:left="425"/>
      </w:pPr>
      <w:r>
        <w:tab/>
      </w:r>
      <w:r>
        <w:tab/>
      </w:r>
      <w:r>
        <w:tab/>
      </w:r>
      <w:r>
        <w:tab/>
      </w:r>
      <w:r>
        <w:tab/>
      </w:r>
      <w:r>
        <w:tab/>
      </w:r>
      <w:r>
        <w:tab/>
      </w:r>
      <w:r>
        <w:tab/>
        <w:t>else</w:t>
      </w:r>
    </w:p>
    <w:p w:rsidR="004E0D82" w:rsidRDefault="00882231" w:rsidP="004E0D82">
      <w:pPr>
        <w:pStyle w:val="a3"/>
        <w:ind w:left="425"/>
      </w:pPr>
      <w:r>
        <w:tab/>
      </w:r>
      <w:r>
        <w:tab/>
      </w:r>
      <w:r>
        <w:tab/>
      </w:r>
      <w:r>
        <w:tab/>
      </w:r>
      <w:r>
        <w:tab/>
      </w:r>
      <w:r>
        <w:tab/>
      </w:r>
      <w:r>
        <w:tab/>
      </w:r>
      <w:r w:rsidR="004E0D82">
        <w:t>if game_over_sig = 2 then score_sig &lt;= score_sig;</w:t>
      </w:r>
    </w:p>
    <w:p w:rsidR="004E0D82" w:rsidRDefault="004E0D82" w:rsidP="004E0D82">
      <w:pPr>
        <w:pStyle w:val="a3"/>
        <w:ind w:left="425"/>
      </w:pPr>
      <w:r>
        <w:tab/>
      </w:r>
      <w:r>
        <w:tab/>
      </w: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r>
      <w:r>
        <w:tab/>
        <w:t>if flag_1 &gt;= 3 and flag_1 rem 2 = 1 then</w:t>
      </w:r>
    </w:p>
    <w:p w:rsidR="004E0D82" w:rsidRDefault="00882231" w:rsidP="004E0D82">
      <w:pPr>
        <w:pStyle w:val="a3"/>
        <w:ind w:left="425"/>
      </w:pPr>
      <w:r>
        <w:tab/>
      </w:r>
      <w:r>
        <w:tab/>
      </w:r>
      <w:r>
        <w:tab/>
      </w:r>
      <w:r>
        <w:tab/>
      </w:r>
      <w:r w:rsidR="004E0D82">
        <w:tab/>
        <w:t>if flag_1 /= flag_past then count_s1 &lt;= 0;flag_past &lt;= flag_1;</w:t>
      </w:r>
    </w:p>
    <w:p w:rsidR="004E0D82" w:rsidRDefault="004E0D82" w:rsidP="004E0D82">
      <w:pPr>
        <w:pStyle w:val="a3"/>
        <w:ind w:left="425"/>
      </w:pPr>
      <w:r>
        <w:tab/>
      </w:r>
      <w:r>
        <w:tab/>
      </w:r>
      <w:r>
        <w:tab/>
      </w:r>
      <w:r>
        <w:tab/>
      </w:r>
      <w:r>
        <w:tab/>
      </w:r>
      <w:r>
        <w:tab/>
      </w:r>
      <w:r>
        <w:tab/>
      </w:r>
      <w:r>
        <w:tab/>
      </w:r>
      <w:r>
        <w:tab/>
      </w:r>
      <w:r>
        <w:tab/>
      </w:r>
      <w:r>
        <w:tab/>
        <w:t>end if;</w:t>
      </w:r>
    </w:p>
    <w:p w:rsidR="004E0D82" w:rsidRDefault="00882231" w:rsidP="004E0D82">
      <w:pPr>
        <w:pStyle w:val="a3"/>
        <w:ind w:left="425"/>
      </w:pPr>
      <w:r>
        <w:tab/>
      </w:r>
      <w:r>
        <w:tab/>
      </w:r>
      <w:r>
        <w:tab/>
      </w:r>
      <w:r>
        <w:tab/>
      </w:r>
      <w:r w:rsidR="004E0D82">
        <w:t>if count = position_now+1 or (count = 7 and position_now = 7)then</w:t>
      </w:r>
    </w:p>
    <w:p w:rsidR="004E0D82" w:rsidRDefault="004E0D82" w:rsidP="004E0D82">
      <w:pPr>
        <w:pStyle w:val="a3"/>
        <w:ind w:left="425"/>
      </w:pPr>
      <w:r>
        <w:tab/>
      </w:r>
      <w:r>
        <w:tab/>
      </w:r>
      <w:r>
        <w:tab/>
      </w:r>
      <w:r>
        <w:tab/>
      </w:r>
      <w:r>
        <w:tab/>
      </w:r>
      <w:r>
        <w:tab/>
      </w:r>
      <w:r>
        <w:tab/>
      </w:r>
      <w:r>
        <w:tab/>
      </w:r>
      <w:r>
        <w:tab/>
      </w:r>
      <w:r>
        <w:tab/>
      </w:r>
      <w:r>
        <w:tab/>
      </w:r>
      <w:r>
        <w:tab/>
        <w:t>if G_sig(4) = '1' then</w:t>
      </w:r>
    </w:p>
    <w:p w:rsidR="004E0D82" w:rsidRDefault="00882231" w:rsidP="004E0D82">
      <w:pPr>
        <w:pStyle w:val="a3"/>
        <w:ind w:left="425"/>
      </w:pPr>
      <w:r>
        <w:tab/>
      </w:r>
      <w:r>
        <w:tab/>
      </w:r>
      <w:r w:rsidR="004E0D82">
        <w:tab/>
      </w:r>
      <w:r w:rsidR="004E0D82">
        <w:tab/>
        <w:t>if count_s1 &gt;= 8 then score_sig &lt;= score_sig+1;game_over_sig &lt;= 2;</w:t>
      </w:r>
    </w:p>
    <w:p w:rsidR="004E0D82" w:rsidRDefault="00882231" w:rsidP="004E0D82">
      <w:pPr>
        <w:pStyle w:val="a3"/>
        <w:ind w:left="425"/>
      </w:pPr>
      <w:r>
        <w:tab/>
      </w:r>
      <w:r>
        <w:tab/>
      </w:r>
      <w:r>
        <w:tab/>
      </w:r>
      <w:r>
        <w:tab/>
      </w:r>
      <w:r>
        <w:tab/>
      </w:r>
      <w:r>
        <w:tab/>
      </w:r>
      <w:r>
        <w:tab/>
      </w:r>
      <w:r w:rsidR="004E0D82">
        <w:t>else score_sig &lt;= score_sig;game_over_sig &lt;= 2;</w:t>
      </w:r>
    </w:p>
    <w:p w:rsidR="004E0D82" w:rsidRDefault="004E0D82" w:rsidP="004E0D82">
      <w:pPr>
        <w:pStyle w:val="a3"/>
        <w:ind w:left="425"/>
      </w:pPr>
      <w:r>
        <w:tab/>
      </w: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if game_over_sig = 0 then</w:t>
      </w:r>
    </w:p>
    <w:p w:rsidR="004E0D82" w:rsidRDefault="004E0D82" w:rsidP="004E0D82">
      <w:pPr>
        <w:pStyle w:val="a3"/>
        <w:ind w:left="425"/>
      </w:pPr>
      <w:r>
        <w:tab/>
      </w:r>
      <w:r>
        <w:tab/>
      </w:r>
      <w:r>
        <w:tab/>
      </w:r>
      <w:r>
        <w:tab/>
      </w:r>
      <w:r>
        <w:tab/>
      </w:r>
      <w:r>
        <w:tab/>
      </w:r>
      <w:r>
        <w:tab/>
      </w:r>
      <w:r>
        <w:tab/>
      </w:r>
      <w:r>
        <w:tab/>
      </w:r>
      <w:r>
        <w:tab/>
      </w:r>
      <w:r>
        <w:tab/>
      </w:r>
      <w:r>
        <w:tab/>
        <w:t>if count_s1 = 9 then</w:t>
      </w:r>
    </w:p>
    <w:p w:rsidR="004E0D82" w:rsidRDefault="00882231" w:rsidP="004E0D82">
      <w:pPr>
        <w:pStyle w:val="a3"/>
        <w:ind w:left="425"/>
      </w:pPr>
      <w:r>
        <w:tab/>
      </w:r>
      <w:r>
        <w:tab/>
      </w:r>
      <w:r>
        <w:tab/>
      </w:r>
      <w:r>
        <w:tab/>
      </w:r>
      <w:r>
        <w:tab/>
      </w:r>
      <w:r>
        <w:tab/>
      </w:r>
      <w:r w:rsidR="004E0D82">
        <w:tab/>
        <w:t>score_sig &lt;= score_sig+1;game_over_sig &lt;= 0;</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game_over_clk3 &lt;= game_over_sig;</w:t>
      </w:r>
    </w:p>
    <w:p w:rsidR="004E0D82" w:rsidRDefault="004E0D82" w:rsidP="004E0D82">
      <w:pPr>
        <w:pStyle w:val="a3"/>
        <w:ind w:left="425"/>
      </w:pPr>
      <w:r>
        <w:tab/>
      </w:r>
      <w:r>
        <w:tab/>
      </w:r>
      <w:r>
        <w:tab/>
      </w:r>
      <w:r>
        <w:tab/>
      </w:r>
      <w:r>
        <w:tab/>
      </w:r>
      <w:r>
        <w:tab/>
      </w:r>
      <w:r>
        <w:tab/>
      </w:r>
      <w:r>
        <w:tab/>
        <w:t>score &lt;= score_sig;</w:t>
      </w:r>
    </w:p>
    <w:p w:rsidR="004E0D82" w:rsidRDefault="004E0D82" w:rsidP="004E0D82">
      <w:pPr>
        <w:pStyle w:val="a3"/>
        <w:ind w:left="425"/>
      </w:pPr>
      <w:r>
        <w:tab/>
      </w:r>
      <w:r>
        <w:tab/>
      </w:r>
      <w:r>
        <w:tab/>
      </w:r>
      <w:r>
        <w:tab/>
      </w:r>
      <w:r>
        <w:tab/>
      </w:r>
      <w:r>
        <w:tab/>
      </w:r>
      <w:r>
        <w:tab/>
      </w:r>
      <w:r>
        <w:tab/>
        <w:t>game_over_clk32 &lt;= game_over_sig2;</w:t>
      </w:r>
    </w:p>
    <w:p w:rsidR="004E0D82" w:rsidRDefault="004E0D82" w:rsidP="004E0D82">
      <w:pPr>
        <w:pStyle w:val="a3"/>
        <w:ind w:left="425"/>
      </w:pPr>
      <w:r>
        <w:tab/>
      </w:r>
      <w:r>
        <w:tab/>
      </w:r>
      <w:r>
        <w:tab/>
      </w:r>
      <w:r>
        <w:tab/>
      </w:r>
      <w:r>
        <w:tab/>
      </w:r>
      <w:r>
        <w:tab/>
      </w:r>
      <w:r>
        <w:tab/>
      </w:r>
      <w:r>
        <w:tab/>
        <w:t>score2 &lt;= score_sig2;</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lsif game_over_sig2 = 0 then--</w:t>
      </w:r>
      <w:r>
        <w:rPr>
          <w:rFonts w:hint="eastAsia"/>
        </w:rPr>
        <w:t>玩家一和玩家二同时进行游戏</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更新小鸟</w:t>
      </w:r>
    </w:p>
    <w:p w:rsidR="004E0D82" w:rsidRDefault="004E0D82" w:rsidP="004E0D82">
      <w:pPr>
        <w:pStyle w:val="a3"/>
        <w:ind w:left="425"/>
      </w:pPr>
      <w:r>
        <w:tab/>
      </w:r>
      <w:r>
        <w:tab/>
      </w:r>
      <w:r>
        <w:tab/>
      </w:r>
      <w:r>
        <w:tab/>
      </w:r>
      <w:r>
        <w:tab/>
      </w:r>
      <w:r>
        <w:tab/>
      </w:r>
      <w:r>
        <w:tab/>
      </w:r>
      <w:r>
        <w:tab/>
        <w:t>if count = position_past then R_sig(4) &lt;= '0';</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if count = position_past2 then R_sig(4) &lt;= '0';</w:t>
      </w:r>
    </w:p>
    <w:p w:rsidR="004E0D82" w:rsidRDefault="004E0D82" w:rsidP="004E0D82">
      <w:pPr>
        <w:pStyle w:val="a3"/>
        <w:ind w:left="425"/>
      </w:pPr>
      <w:r>
        <w:lastRenderedPageBreak/>
        <w:tab/>
      </w:r>
      <w:r>
        <w:tab/>
      </w:r>
      <w:r>
        <w:tab/>
      </w:r>
      <w:r>
        <w:tab/>
      </w:r>
      <w:r>
        <w:tab/>
      </w:r>
      <w:r>
        <w:tab/>
      </w:r>
      <w:r>
        <w:tab/>
      </w:r>
      <w:r>
        <w:tab/>
        <w:t>end if;</w:t>
      </w:r>
    </w:p>
    <w:p w:rsidR="004E0D82" w:rsidRDefault="00882231" w:rsidP="004E0D82">
      <w:pPr>
        <w:pStyle w:val="a3"/>
        <w:ind w:left="425"/>
      </w:pPr>
      <w:r>
        <w:tab/>
      </w:r>
      <w:r>
        <w:tab/>
      </w:r>
      <w:r>
        <w:tab/>
      </w:r>
      <w:r w:rsidR="004E0D82">
        <w:t>if count = position_now or count = position_now2 then R_sig(4) &lt;= '1';</w:t>
      </w:r>
    </w:p>
    <w:p w:rsidR="004E0D82" w:rsidRDefault="004E0D82" w:rsidP="004E0D82">
      <w:pPr>
        <w:pStyle w:val="a3"/>
        <w:ind w:left="425"/>
      </w:pPr>
      <w:r>
        <w:tab/>
      </w: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t>R_sig &lt;= "00000000";</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R &lt;= R_sig;</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更新玩家一分数</w:t>
      </w:r>
    </w:p>
    <w:p w:rsidR="004E0D82" w:rsidRDefault="004E0D82" w:rsidP="004E0D82">
      <w:pPr>
        <w:pStyle w:val="a3"/>
        <w:ind w:left="425"/>
      </w:pPr>
      <w:r>
        <w:tab/>
      </w:r>
      <w:r>
        <w:tab/>
      </w:r>
      <w:r>
        <w:tab/>
      </w:r>
      <w:r>
        <w:tab/>
      </w:r>
      <w:r>
        <w:tab/>
      </w:r>
      <w:r>
        <w:tab/>
      </w:r>
      <w:r>
        <w:tab/>
      </w:r>
      <w:r>
        <w:tab/>
        <w:t>if count_s1 = 20 then count_s1 &lt;= 20;</w:t>
      </w:r>
    </w:p>
    <w:p w:rsidR="004E0D82" w:rsidRDefault="004E0D82" w:rsidP="004E0D82">
      <w:pPr>
        <w:pStyle w:val="a3"/>
        <w:ind w:left="425"/>
      </w:pPr>
      <w:r>
        <w:tab/>
      </w:r>
      <w:r>
        <w:tab/>
      </w:r>
      <w:r>
        <w:tab/>
      </w:r>
      <w:r>
        <w:tab/>
      </w:r>
      <w:r>
        <w:tab/>
      </w:r>
      <w:r>
        <w:tab/>
      </w:r>
      <w:r>
        <w:tab/>
      </w:r>
      <w:r>
        <w:tab/>
        <w:t>else count_s1 &lt;= count_s1 + 1;</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if score_sig = 12 then game_over_sig &lt;= 1;</w:t>
      </w:r>
    </w:p>
    <w:p w:rsidR="004E0D82" w:rsidRDefault="004E0D82" w:rsidP="004E0D82">
      <w:pPr>
        <w:pStyle w:val="a3"/>
        <w:ind w:left="425"/>
      </w:pPr>
      <w:r>
        <w:tab/>
      </w:r>
      <w:r>
        <w:tab/>
      </w:r>
      <w:r>
        <w:tab/>
      </w:r>
      <w:r>
        <w:tab/>
      </w:r>
      <w:r>
        <w:tab/>
      </w:r>
      <w:r>
        <w:tab/>
      </w:r>
      <w:r>
        <w:tab/>
      </w:r>
      <w:r>
        <w:tab/>
        <w:t>else</w:t>
      </w:r>
    </w:p>
    <w:p w:rsidR="004E0D82" w:rsidRDefault="00882231" w:rsidP="004E0D82">
      <w:pPr>
        <w:pStyle w:val="a3"/>
        <w:ind w:left="425"/>
      </w:pPr>
      <w:r>
        <w:tab/>
      </w:r>
      <w:r>
        <w:tab/>
      </w:r>
      <w:r>
        <w:tab/>
      </w:r>
      <w:r>
        <w:tab/>
      </w:r>
      <w:r>
        <w:tab/>
      </w:r>
      <w:r>
        <w:tab/>
      </w:r>
      <w:r w:rsidR="004E0D82">
        <w:tab/>
        <w:t>if game_over_sig = 2 then score_sig &lt;= score_sig;</w:t>
      </w:r>
    </w:p>
    <w:p w:rsidR="004E0D82" w:rsidRDefault="004E0D82" w:rsidP="004E0D82">
      <w:pPr>
        <w:pStyle w:val="a3"/>
        <w:ind w:left="425"/>
      </w:pPr>
      <w:r>
        <w:tab/>
      </w:r>
      <w:r>
        <w:tab/>
      </w: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r>
      <w:r>
        <w:tab/>
        <w:t>if flag_1 &gt;= 3 and flag_1 rem 2 = 1 then</w:t>
      </w:r>
    </w:p>
    <w:p w:rsidR="004E0D82" w:rsidRDefault="00882231" w:rsidP="004E0D82">
      <w:pPr>
        <w:pStyle w:val="a3"/>
        <w:ind w:left="425"/>
      </w:pPr>
      <w:r>
        <w:tab/>
      </w:r>
      <w:r>
        <w:tab/>
      </w:r>
      <w:r>
        <w:tab/>
      </w:r>
      <w:r w:rsidR="004E0D82">
        <w:tab/>
        <w:t>if flag_1 /= flag_past then count_s1 &lt;= 0;flag_past &lt;= flag_1;</w:t>
      </w:r>
    </w:p>
    <w:p w:rsidR="004E0D82" w:rsidRDefault="004E0D82" w:rsidP="004E0D82">
      <w:pPr>
        <w:pStyle w:val="a3"/>
        <w:ind w:left="425"/>
      </w:pPr>
      <w:r>
        <w:tab/>
      </w:r>
      <w:r>
        <w:tab/>
      </w:r>
      <w:r>
        <w:tab/>
      </w:r>
      <w:r>
        <w:tab/>
      </w:r>
      <w:r>
        <w:tab/>
      </w:r>
      <w:r>
        <w:tab/>
      </w:r>
      <w:r>
        <w:tab/>
      </w:r>
      <w:r>
        <w:tab/>
      </w:r>
      <w:r>
        <w:tab/>
      </w:r>
      <w:r>
        <w:tab/>
      </w:r>
      <w:r>
        <w:tab/>
        <w:t>end if;</w:t>
      </w:r>
    </w:p>
    <w:p w:rsidR="004E0D82" w:rsidRDefault="00882231" w:rsidP="004E0D82">
      <w:pPr>
        <w:pStyle w:val="a3"/>
        <w:ind w:left="425"/>
      </w:pPr>
      <w:r>
        <w:tab/>
      </w:r>
      <w:r>
        <w:tab/>
      </w:r>
      <w:r>
        <w:tab/>
      </w:r>
      <w:r w:rsidR="004E0D82">
        <w:tab/>
        <w:t>if count = position_now+1 or (count = 7 and position_now = 7)then</w:t>
      </w:r>
    </w:p>
    <w:p w:rsidR="004E0D82" w:rsidRDefault="004E0D82" w:rsidP="004E0D82">
      <w:pPr>
        <w:pStyle w:val="a3"/>
        <w:ind w:left="425"/>
      </w:pPr>
      <w:r>
        <w:tab/>
      </w:r>
      <w:r>
        <w:tab/>
      </w:r>
      <w:r>
        <w:tab/>
      </w:r>
      <w:r>
        <w:tab/>
      </w:r>
      <w:r>
        <w:tab/>
      </w:r>
      <w:r>
        <w:tab/>
      </w:r>
      <w:r>
        <w:tab/>
      </w:r>
      <w:r>
        <w:tab/>
      </w:r>
      <w:r>
        <w:tab/>
      </w:r>
      <w:r>
        <w:tab/>
      </w:r>
      <w:r>
        <w:tab/>
      </w:r>
      <w:r>
        <w:tab/>
        <w:t>if G_sig(4) = '1' then</w:t>
      </w:r>
    </w:p>
    <w:p w:rsidR="004E0D82" w:rsidRDefault="00882231" w:rsidP="004E0D82">
      <w:pPr>
        <w:pStyle w:val="a3"/>
        <w:ind w:left="425"/>
      </w:pPr>
      <w:r>
        <w:tab/>
      </w:r>
      <w:r>
        <w:tab/>
      </w:r>
      <w:r>
        <w:tab/>
      </w:r>
      <w:r w:rsidR="004E0D82">
        <w:t>if count_s1 &gt;= 8 then score_sig &lt;= score_sig+1;game_over_sig &lt;= 2;</w:t>
      </w:r>
    </w:p>
    <w:p w:rsidR="004E0D82" w:rsidRDefault="00882231" w:rsidP="004E0D82">
      <w:pPr>
        <w:pStyle w:val="a3"/>
        <w:ind w:left="425"/>
      </w:pPr>
      <w:r>
        <w:tab/>
      </w:r>
      <w:r>
        <w:tab/>
      </w:r>
      <w:r>
        <w:tab/>
      </w:r>
      <w:r>
        <w:tab/>
      </w:r>
      <w:r>
        <w:tab/>
      </w:r>
      <w:r>
        <w:tab/>
      </w:r>
      <w:r>
        <w:tab/>
      </w:r>
      <w:r>
        <w:tab/>
      </w:r>
      <w:r w:rsidR="004E0D82">
        <w:t>else score_sig &lt;= score_sig;game_over_sig &lt;= 2;</w:t>
      </w:r>
    </w:p>
    <w:p w:rsidR="004E0D82" w:rsidRDefault="004E0D82" w:rsidP="004E0D82">
      <w:pPr>
        <w:pStyle w:val="a3"/>
        <w:ind w:left="425"/>
      </w:pPr>
      <w:r>
        <w:tab/>
      </w: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if game_over_sig = 0 then</w:t>
      </w:r>
    </w:p>
    <w:p w:rsidR="004E0D82" w:rsidRDefault="004E0D82" w:rsidP="004E0D82">
      <w:pPr>
        <w:pStyle w:val="a3"/>
        <w:ind w:left="425"/>
      </w:pPr>
      <w:r>
        <w:tab/>
      </w:r>
      <w:r>
        <w:tab/>
      </w:r>
      <w:r>
        <w:tab/>
      </w:r>
      <w:r>
        <w:tab/>
      </w:r>
      <w:r>
        <w:tab/>
      </w:r>
      <w:r>
        <w:tab/>
      </w:r>
      <w:r>
        <w:tab/>
      </w:r>
      <w:r>
        <w:tab/>
      </w:r>
      <w:r>
        <w:tab/>
      </w:r>
      <w:r>
        <w:tab/>
      </w:r>
      <w:r>
        <w:tab/>
      </w:r>
      <w:r>
        <w:tab/>
        <w:t>if count_s1 = 9 then</w:t>
      </w:r>
    </w:p>
    <w:p w:rsidR="004E0D82" w:rsidRDefault="00882231" w:rsidP="004E0D82">
      <w:pPr>
        <w:pStyle w:val="a3"/>
        <w:ind w:left="425"/>
      </w:pPr>
      <w:r>
        <w:tab/>
      </w:r>
      <w:r>
        <w:tab/>
      </w:r>
      <w:r>
        <w:tab/>
      </w:r>
      <w:r>
        <w:tab/>
      </w:r>
      <w:r>
        <w:tab/>
      </w:r>
      <w:r>
        <w:tab/>
      </w:r>
      <w:r>
        <w:tab/>
      </w:r>
      <w:r>
        <w:tab/>
      </w:r>
      <w:r w:rsidR="004E0D82">
        <w:t>score_sig &lt;= score_sig+1;game_over_sig &lt;= 0;</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game_over_clk3 &lt;= game_over_sig;</w:t>
      </w:r>
    </w:p>
    <w:p w:rsidR="004E0D82" w:rsidRDefault="004E0D82" w:rsidP="004E0D82">
      <w:pPr>
        <w:pStyle w:val="a3"/>
        <w:ind w:left="425"/>
      </w:pPr>
      <w:r>
        <w:tab/>
      </w:r>
      <w:r>
        <w:tab/>
      </w:r>
      <w:r>
        <w:tab/>
      </w:r>
      <w:r>
        <w:tab/>
      </w:r>
      <w:r>
        <w:tab/>
      </w:r>
      <w:r>
        <w:tab/>
      </w:r>
      <w:r>
        <w:tab/>
      </w:r>
      <w:r>
        <w:tab/>
        <w:t>score &lt;= score_sig;</w:t>
      </w:r>
    </w:p>
    <w:p w:rsidR="004E0D82" w:rsidRDefault="004E0D82" w:rsidP="004E0D82">
      <w:pPr>
        <w:pStyle w:val="a3"/>
        <w:ind w:left="42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更新玩家二分数</w:t>
      </w:r>
    </w:p>
    <w:p w:rsidR="004E0D82" w:rsidRDefault="004E0D82" w:rsidP="004E0D82">
      <w:pPr>
        <w:pStyle w:val="a3"/>
        <w:ind w:left="425"/>
      </w:pPr>
      <w:r>
        <w:tab/>
      </w:r>
      <w:r>
        <w:tab/>
      </w:r>
      <w:r>
        <w:tab/>
      </w:r>
      <w:r>
        <w:tab/>
      </w:r>
      <w:r>
        <w:tab/>
      </w:r>
      <w:r>
        <w:tab/>
      </w:r>
      <w:r>
        <w:tab/>
      </w:r>
      <w:r>
        <w:tab/>
        <w:t>if score_sig2 = 12 then game_over_sig2 &lt;= 1;</w:t>
      </w:r>
    </w:p>
    <w:p w:rsidR="004E0D82" w:rsidRDefault="004E0D82" w:rsidP="004E0D82">
      <w:pPr>
        <w:pStyle w:val="a3"/>
        <w:ind w:left="425"/>
      </w:pPr>
      <w:r>
        <w:tab/>
      </w:r>
      <w:r>
        <w:tab/>
      </w:r>
      <w:r>
        <w:tab/>
      </w:r>
      <w:r>
        <w:tab/>
      </w:r>
      <w:r>
        <w:tab/>
      </w:r>
      <w:r>
        <w:tab/>
      </w:r>
      <w:r>
        <w:tab/>
      </w:r>
      <w:r>
        <w:tab/>
        <w:t>else</w:t>
      </w:r>
    </w:p>
    <w:p w:rsidR="004E0D82" w:rsidRDefault="00882231" w:rsidP="004E0D82">
      <w:pPr>
        <w:pStyle w:val="a3"/>
        <w:ind w:left="425"/>
      </w:pPr>
      <w:r>
        <w:tab/>
      </w:r>
      <w:r>
        <w:tab/>
      </w:r>
      <w:r>
        <w:tab/>
      </w:r>
      <w:r>
        <w:tab/>
      </w:r>
      <w:r>
        <w:tab/>
      </w:r>
      <w:r w:rsidR="004E0D82">
        <w:t>if game_over_sig2 = 2 then score_sig2 &lt;= score_sig2;</w:t>
      </w:r>
    </w:p>
    <w:p w:rsidR="004E0D82" w:rsidRDefault="004E0D82" w:rsidP="004E0D82">
      <w:pPr>
        <w:pStyle w:val="a3"/>
        <w:ind w:left="425"/>
      </w:pPr>
      <w:r>
        <w:tab/>
      </w:r>
      <w:r>
        <w:tab/>
      </w:r>
      <w:r>
        <w:tab/>
      </w:r>
      <w:r>
        <w:tab/>
      </w:r>
      <w:r>
        <w:tab/>
      </w:r>
      <w:r>
        <w:tab/>
      </w:r>
      <w:r>
        <w:tab/>
      </w:r>
      <w:r>
        <w:tab/>
      </w:r>
      <w:r>
        <w:tab/>
        <w:t>else</w:t>
      </w:r>
    </w:p>
    <w:p w:rsidR="004E0D82" w:rsidRDefault="004E0D82" w:rsidP="004E0D82">
      <w:pPr>
        <w:pStyle w:val="a3"/>
        <w:ind w:left="425"/>
      </w:pPr>
      <w:r>
        <w:tab/>
      </w:r>
      <w:r>
        <w:tab/>
      </w:r>
      <w:r>
        <w:tab/>
      </w:r>
      <w:r>
        <w:tab/>
      </w:r>
      <w:r>
        <w:tab/>
      </w:r>
      <w:r>
        <w:tab/>
      </w:r>
      <w:r>
        <w:tab/>
      </w:r>
      <w:r>
        <w:tab/>
      </w:r>
      <w:r>
        <w:tab/>
      </w:r>
      <w:r>
        <w:tab/>
        <w:t>if flag_1 &gt;= 3 and flag_1 rem 2 = 1 then</w:t>
      </w:r>
    </w:p>
    <w:p w:rsidR="004E0D82" w:rsidRDefault="00882231" w:rsidP="004E0D82">
      <w:pPr>
        <w:pStyle w:val="a3"/>
        <w:ind w:left="425"/>
      </w:pPr>
      <w:r>
        <w:tab/>
      </w:r>
      <w:r>
        <w:tab/>
      </w:r>
      <w:r>
        <w:tab/>
      </w:r>
      <w:r>
        <w:tab/>
      </w:r>
      <w:r>
        <w:tab/>
      </w:r>
      <w:r>
        <w:tab/>
      </w:r>
      <w:r>
        <w:tab/>
      </w:r>
      <w:r w:rsidR="004E0D82">
        <w:tab/>
        <w:t>if flag_1 &gt;= 3 and flag_1 rem 2 = 1 then</w:t>
      </w:r>
    </w:p>
    <w:p w:rsidR="004E0D82" w:rsidRDefault="004E0D82" w:rsidP="004E0D82">
      <w:pPr>
        <w:pStyle w:val="a3"/>
        <w:ind w:left="425"/>
      </w:pPr>
      <w:r>
        <w:tab/>
      </w:r>
      <w:r>
        <w:tab/>
      </w:r>
      <w:r>
        <w:tab/>
      </w:r>
      <w:r>
        <w:tab/>
      </w:r>
      <w:r>
        <w:tab/>
      </w:r>
      <w:r>
        <w:tab/>
      </w:r>
      <w:r>
        <w:tab/>
      </w:r>
      <w:r>
        <w:tab/>
      </w:r>
      <w:r>
        <w:tab/>
      </w:r>
      <w:r>
        <w:tab/>
      </w:r>
      <w:r>
        <w:tab/>
        <w:t>end if;</w:t>
      </w:r>
    </w:p>
    <w:p w:rsidR="004E0D82" w:rsidRDefault="00882231" w:rsidP="004E0D82">
      <w:pPr>
        <w:pStyle w:val="a3"/>
        <w:ind w:left="425"/>
      </w:pPr>
      <w:r>
        <w:tab/>
      </w:r>
      <w:r>
        <w:tab/>
      </w:r>
      <w:r>
        <w:tab/>
      </w:r>
      <w:r w:rsidR="004E0D82">
        <w:t>if count = position_now2+1 or (count = 7 and position_now2 = 7) then</w:t>
      </w:r>
    </w:p>
    <w:p w:rsidR="004E0D82" w:rsidRDefault="004E0D82" w:rsidP="004E0D82">
      <w:pPr>
        <w:pStyle w:val="a3"/>
        <w:ind w:left="425"/>
      </w:pPr>
      <w:r>
        <w:tab/>
      </w:r>
      <w:r>
        <w:tab/>
      </w:r>
      <w:r>
        <w:tab/>
      </w:r>
      <w:r>
        <w:tab/>
      </w:r>
      <w:r>
        <w:tab/>
      </w:r>
      <w:r>
        <w:tab/>
      </w:r>
      <w:r>
        <w:tab/>
      </w:r>
      <w:r>
        <w:tab/>
      </w:r>
      <w:r>
        <w:tab/>
      </w:r>
      <w:r>
        <w:tab/>
      </w:r>
      <w:r>
        <w:tab/>
      </w:r>
      <w:r>
        <w:tab/>
        <w:t>if G_sig(4) = '1' then</w:t>
      </w:r>
    </w:p>
    <w:p w:rsidR="004E0D82" w:rsidRDefault="00882231" w:rsidP="004E0D82">
      <w:pPr>
        <w:pStyle w:val="a3"/>
        <w:ind w:left="425"/>
      </w:pPr>
      <w:r>
        <w:lastRenderedPageBreak/>
        <w:tab/>
      </w:r>
      <w:r>
        <w:tab/>
      </w:r>
      <w:r w:rsidR="004E0D82">
        <w:t>if count_s1 &gt;= 8 then score_sig2 &lt;= score_sig2+1;game_over_sig2 &lt;= 2;</w:t>
      </w:r>
    </w:p>
    <w:p w:rsidR="004E0D82" w:rsidRDefault="00882231" w:rsidP="004E0D82">
      <w:pPr>
        <w:pStyle w:val="a3"/>
        <w:ind w:left="425"/>
      </w:pPr>
      <w:r>
        <w:tab/>
      </w:r>
      <w:r>
        <w:tab/>
      </w:r>
      <w:r>
        <w:tab/>
      </w:r>
      <w:r>
        <w:tab/>
      </w:r>
      <w:r>
        <w:tab/>
      </w:r>
      <w:r>
        <w:tab/>
      </w:r>
      <w:r w:rsidR="004E0D82">
        <w:tab/>
        <w:t>else score_sig2 &lt;= score_sig2;game_over_sig2 &lt;= 2;</w:t>
      </w:r>
    </w:p>
    <w:p w:rsidR="004E0D82" w:rsidRDefault="004E0D82" w:rsidP="004E0D82">
      <w:pPr>
        <w:pStyle w:val="a3"/>
        <w:ind w:left="425"/>
      </w:pPr>
      <w:r>
        <w:tab/>
      </w: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if game_over_sig2 = 0 then</w:t>
      </w:r>
    </w:p>
    <w:p w:rsidR="004E0D82" w:rsidRDefault="004E0D82" w:rsidP="004E0D82">
      <w:pPr>
        <w:pStyle w:val="a3"/>
        <w:ind w:left="425"/>
      </w:pPr>
      <w:r>
        <w:tab/>
      </w:r>
      <w:r>
        <w:tab/>
      </w:r>
      <w:r>
        <w:tab/>
      </w:r>
      <w:r>
        <w:tab/>
      </w:r>
      <w:r>
        <w:tab/>
      </w:r>
      <w:r>
        <w:tab/>
      </w:r>
      <w:r>
        <w:tab/>
      </w:r>
      <w:r>
        <w:tab/>
      </w:r>
      <w:r>
        <w:tab/>
      </w:r>
      <w:r>
        <w:tab/>
      </w:r>
      <w:r>
        <w:tab/>
      </w:r>
      <w:r>
        <w:tab/>
        <w:t>if count_s1 = 9 then</w:t>
      </w:r>
    </w:p>
    <w:p w:rsidR="004E0D82" w:rsidRDefault="00882231" w:rsidP="004E0D82">
      <w:pPr>
        <w:pStyle w:val="a3"/>
        <w:ind w:left="425"/>
      </w:pPr>
      <w:r>
        <w:tab/>
      </w:r>
      <w:r>
        <w:tab/>
      </w:r>
      <w:r>
        <w:tab/>
      </w:r>
      <w:r>
        <w:tab/>
      </w:r>
      <w:r>
        <w:tab/>
      </w:r>
      <w:r>
        <w:tab/>
      </w:r>
      <w:r w:rsidR="004E0D82">
        <w:tab/>
        <w:t>score_sig2 &lt;= score_sig2+1;game_over_sig2 &lt;= 0;</w:t>
      </w:r>
    </w:p>
    <w:p w:rsidR="004E0D82" w:rsidRDefault="004E0D82" w:rsidP="004E0D82">
      <w:pPr>
        <w:pStyle w:val="a3"/>
        <w:ind w:left="425"/>
      </w:pPr>
      <w:r>
        <w:tab/>
      </w: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end if;</w:t>
      </w:r>
    </w:p>
    <w:p w:rsidR="004E0D82" w:rsidRDefault="004E0D82" w:rsidP="004E0D82">
      <w:pPr>
        <w:pStyle w:val="a3"/>
        <w:ind w:left="425"/>
      </w:pPr>
      <w:r>
        <w:tab/>
      </w:r>
      <w:r>
        <w:tab/>
      </w:r>
      <w:r>
        <w:tab/>
      </w:r>
      <w:r>
        <w:tab/>
      </w:r>
      <w:r>
        <w:tab/>
      </w:r>
      <w:r>
        <w:tab/>
      </w:r>
      <w:r>
        <w:tab/>
      </w:r>
      <w:r>
        <w:tab/>
        <w:t>game_over_clk32 &lt;= game_over_sig2;</w:t>
      </w:r>
    </w:p>
    <w:p w:rsidR="004E0D82" w:rsidRDefault="004E0D82" w:rsidP="004E0D82">
      <w:pPr>
        <w:pStyle w:val="a3"/>
        <w:ind w:left="425"/>
      </w:pPr>
      <w:r>
        <w:tab/>
      </w:r>
      <w:r>
        <w:tab/>
      </w:r>
      <w:r>
        <w:tab/>
      </w:r>
      <w:r>
        <w:tab/>
      </w:r>
      <w:r>
        <w:tab/>
      </w:r>
      <w:r>
        <w:tab/>
      </w:r>
      <w:r>
        <w:tab/>
      </w:r>
      <w:r>
        <w:tab/>
        <w:t>score2 &lt;= score_sig2;</w:t>
      </w:r>
    </w:p>
    <w:p w:rsidR="004E0D82" w:rsidRDefault="004E0D82" w:rsidP="004E0D82">
      <w:pPr>
        <w:pStyle w:val="a3"/>
        <w:ind w:left="425"/>
      </w:pPr>
      <w:r>
        <w:tab/>
      </w:r>
      <w:r>
        <w:tab/>
      </w:r>
      <w:r>
        <w:tab/>
      </w:r>
      <w:r>
        <w:tab/>
      </w:r>
      <w:r>
        <w:tab/>
      </w:r>
      <w:r>
        <w:tab/>
      </w:r>
      <w:r>
        <w:tab/>
        <w:t>end if;</w:t>
      </w:r>
    </w:p>
    <w:p w:rsidR="004E0D82" w:rsidRDefault="004E0D82" w:rsidP="004E0D82">
      <w:pPr>
        <w:pStyle w:val="a3"/>
        <w:ind w:left="425"/>
      </w:pPr>
      <w:r>
        <w:tab/>
      </w:r>
      <w:r>
        <w:tab/>
      </w:r>
      <w:r>
        <w:tab/>
      </w:r>
      <w:r>
        <w:tab/>
      </w:r>
      <w:r>
        <w:tab/>
      </w:r>
      <w:r>
        <w:tab/>
        <w:t>end if;</w:t>
      </w:r>
    </w:p>
    <w:p w:rsidR="004E0D82" w:rsidRDefault="004E0D82" w:rsidP="004E0D82">
      <w:pPr>
        <w:pStyle w:val="a3"/>
        <w:ind w:left="425"/>
      </w:pPr>
      <w:r>
        <w:tab/>
      </w:r>
      <w:r>
        <w:tab/>
      </w:r>
      <w:r>
        <w:tab/>
      </w:r>
      <w:r>
        <w:tab/>
      </w:r>
      <w:r>
        <w:tab/>
        <w:t>end if;</w:t>
      </w:r>
    </w:p>
    <w:p w:rsidR="004E0D82" w:rsidRDefault="004E0D82" w:rsidP="004E0D82">
      <w:pPr>
        <w:pStyle w:val="a3"/>
        <w:ind w:left="425"/>
      </w:pPr>
      <w:r>
        <w:tab/>
      </w:r>
      <w:r>
        <w:tab/>
      </w:r>
      <w:r>
        <w:tab/>
      </w:r>
      <w:r>
        <w:tab/>
        <w:t>end if;</w:t>
      </w:r>
    </w:p>
    <w:p w:rsidR="004E0D82" w:rsidRDefault="004E0D82" w:rsidP="004E0D82">
      <w:pPr>
        <w:pStyle w:val="a3"/>
        <w:ind w:left="425"/>
      </w:pPr>
      <w:r>
        <w:tab/>
      </w:r>
      <w:r>
        <w:tab/>
        <w:t>end if;</w:t>
      </w:r>
    </w:p>
    <w:p w:rsidR="004E0D82" w:rsidRDefault="004E0D82" w:rsidP="004E0D82">
      <w:pPr>
        <w:pStyle w:val="a3"/>
        <w:ind w:left="425"/>
      </w:pPr>
      <w:r>
        <w:tab/>
        <w:t>end process p1;</w:t>
      </w:r>
    </w:p>
    <w:p w:rsidR="004E0D82" w:rsidRDefault="004E0D82" w:rsidP="004E0D82">
      <w:pPr>
        <w:pStyle w:val="a3"/>
        <w:ind w:left="425"/>
      </w:pPr>
      <w:r>
        <w:tab/>
        <w:t>--p2:process(score_sig,score_sig2,clk_2)</w:t>
      </w:r>
    </w:p>
    <w:p w:rsidR="004E0D82" w:rsidRDefault="004E0D82" w:rsidP="004E0D82">
      <w:pPr>
        <w:pStyle w:val="a3"/>
        <w:ind w:left="425"/>
      </w:pPr>
      <w:r>
        <w:tab/>
        <w:t>--begin</w:t>
      </w:r>
    </w:p>
    <w:p w:rsidR="004E0D82" w:rsidRDefault="004E0D82" w:rsidP="004E0D82">
      <w:pPr>
        <w:pStyle w:val="a3"/>
        <w:ind w:left="425"/>
      </w:pPr>
      <w:r>
        <w:tab/>
        <w:t>--</w:t>
      </w:r>
      <w:r>
        <w:tab/>
        <w:t>if score_sig'event or score_sig2'event then</w:t>
      </w:r>
    </w:p>
    <w:p w:rsidR="004E0D82" w:rsidRDefault="004E0D82" w:rsidP="004E0D82">
      <w:pPr>
        <w:pStyle w:val="a3"/>
        <w:ind w:left="425"/>
      </w:pPr>
      <w:r>
        <w:t xml:space="preserve">  --</w:t>
      </w:r>
      <w:r>
        <w:tab/>
        <w:t>beep &lt;= clk_f;</w:t>
      </w:r>
    </w:p>
    <w:p w:rsidR="004E0D82" w:rsidRDefault="004E0D82" w:rsidP="004E0D82">
      <w:pPr>
        <w:pStyle w:val="a3"/>
        <w:ind w:left="425"/>
      </w:pPr>
      <w:r>
        <w:tab/>
        <w:t>--else beep &lt;= '0';</w:t>
      </w:r>
    </w:p>
    <w:p w:rsidR="004E0D82" w:rsidRDefault="004E0D82" w:rsidP="004E0D82">
      <w:pPr>
        <w:pStyle w:val="a3"/>
        <w:ind w:left="425"/>
      </w:pPr>
      <w:r>
        <w:tab/>
        <w:t>--end if;</w:t>
      </w:r>
    </w:p>
    <w:p w:rsidR="004E0D82" w:rsidRDefault="004E0D82" w:rsidP="004E0D82">
      <w:pPr>
        <w:pStyle w:val="a3"/>
        <w:ind w:left="425"/>
      </w:pPr>
      <w:r>
        <w:tab/>
        <w:t>--end process p2;</w:t>
      </w:r>
    </w:p>
    <w:p w:rsidR="004E0D82" w:rsidRDefault="004E0D82" w:rsidP="004E0D82">
      <w:pPr>
        <w:pStyle w:val="a3"/>
        <w:ind w:left="425" w:firstLineChars="0" w:firstLine="0"/>
      </w:pPr>
      <w:r>
        <w:t>end pipe_move_arc;</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 xml:space="preserve">--Design Unit   : </w:t>
      </w:r>
      <w:r w:rsidRPr="002272A8">
        <w:rPr>
          <w:rFonts w:hint="eastAsia"/>
          <w:b/>
        </w:rPr>
        <w:t>随机数产生器</w:t>
      </w:r>
    </w:p>
    <w:p w:rsidR="004E0D82" w:rsidRPr="002272A8" w:rsidRDefault="004E0D82" w:rsidP="004E0D82">
      <w:pPr>
        <w:pStyle w:val="a3"/>
        <w:ind w:left="425" w:firstLine="422"/>
        <w:rPr>
          <w:b/>
        </w:rPr>
      </w:pPr>
      <w:r w:rsidRPr="002272A8">
        <w:rPr>
          <w:b/>
        </w:rPr>
        <w:t>--File Name   : random.vhd</w:t>
      </w:r>
    </w:p>
    <w:p w:rsidR="004E0D82" w:rsidRPr="002272A8" w:rsidRDefault="004E0D82" w:rsidP="004E0D82">
      <w:pPr>
        <w:pStyle w:val="a3"/>
        <w:ind w:left="425" w:firstLine="422"/>
        <w:rPr>
          <w:b/>
        </w:rPr>
      </w:pPr>
      <w:r w:rsidRPr="002272A8">
        <w:rPr>
          <w:rFonts w:hint="eastAsia"/>
          <w:b/>
        </w:rPr>
        <w:t xml:space="preserve">--Description : </w:t>
      </w:r>
      <w:r w:rsidRPr="002272A8">
        <w:rPr>
          <w:rFonts w:hint="eastAsia"/>
          <w:b/>
        </w:rPr>
        <w:t>产生系统需要的随机数</w:t>
      </w:r>
    </w:p>
    <w:p w:rsidR="004E0D82" w:rsidRPr="002272A8" w:rsidRDefault="004E0D82" w:rsidP="004E0D82">
      <w:pPr>
        <w:pStyle w:val="a3"/>
        <w:ind w:left="425" w:firstLine="422"/>
        <w:rPr>
          <w:b/>
        </w:rPr>
      </w:pPr>
      <w:r w:rsidRPr="002272A8">
        <w:rPr>
          <w:b/>
        </w:rPr>
        <w:t>--Limitations :   none</w:t>
      </w:r>
    </w:p>
    <w:p w:rsidR="004E0D82" w:rsidRPr="002272A8" w:rsidRDefault="004E0D82" w:rsidP="004E0D82">
      <w:pPr>
        <w:pStyle w:val="a3"/>
        <w:ind w:left="425" w:firstLine="422"/>
        <w:rPr>
          <w:b/>
        </w:rPr>
      </w:pPr>
      <w:r w:rsidRPr="002272A8">
        <w:rPr>
          <w:b/>
        </w:rPr>
        <w:t>--System    : VHDL 93</w:t>
      </w:r>
    </w:p>
    <w:p w:rsidR="004E0D82" w:rsidRPr="002272A8" w:rsidRDefault="004E0D82" w:rsidP="004E0D82">
      <w:pPr>
        <w:pStyle w:val="a3"/>
        <w:ind w:left="425" w:firstLine="422"/>
        <w:rPr>
          <w:b/>
        </w:rPr>
      </w:pPr>
      <w:r w:rsidRPr="002272A8">
        <w:rPr>
          <w:b/>
        </w:rPr>
        <w:t>--Author    : Xiao Cheng</w:t>
      </w:r>
    </w:p>
    <w:p w:rsidR="004E0D82" w:rsidRPr="002272A8" w:rsidRDefault="004E0D82" w:rsidP="004E0D82">
      <w:pPr>
        <w:pStyle w:val="a3"/>
        <w:ind w:left="425" w:firstLine="422"/>
        <w:rPr>
          <w:b/>
        </w:rPr>
      </w:pPr>
      <w:r w:rsidRPr="002272A8">
        <w:rPr>
          <w:b/>
        </w:rPr>
        <w:t>--Revision    :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lastRenderedPageBreak/>
        <w:t>entity random is</w:t>
      </w:r>
    </w:p>
    <w:p w:rsidR="004E0D82" w:rsidRDefault="004E0D82" w:rsidP="004E0D82">
      <w:pPr>
        <w:pStyle w:val="a3"/>
        <w:ind w:left="425"/>
      </w:pPr>
      <w:r>
        <w:t>port</w:t>
      </w:r>
    </w:p>
    <w:p w:rsidR="004E0D82" w:rsidRDefault="004E0D82" w:rsidP="004E0D82">
      <w:pPr>
        <w:pStyle w:val="a3"/>
        <w:ind w:left="425"/>
      </w:pPr>
      <w:r>
        <w:t xml:space="preserve">  (</w:t>
      </w:r>
    </w:p>
    <w:p w:rsidR="004E0D82" w:rsidRDefault="004E0D82" w:rsidP="004E0D82">
      <w:pPr>
        <w:pStyle w:val="a3"/>
        <w:ind w:left="425"/>
      </w:pPr>
      <w:r>
        <w:t xml:space="preserve">    clk:in std_logic;--50MHZ</w:t>
      </w:r>
    </w:p>
    <w:p w:rsidR="004E0D82" w:rsidRDefault="004E0D82" w:rsidP="004E0D82">
      <w:pPr>
        <w:pStyle w:val="a3"/>
        <w:ind w:left="425"/>
      </w:pPr>
      <w:r>
        <w:t xml:space="preserve">    random_out:out integer range 0 to 16</w:t>
      </w:r>
    </w:p>
    <w:p w:rsidR="004E0D82" w:rsidRDefault="004E0D82" w:rsidP="004E0D82">
      <w:pPr>
        <w:pStyle w:val="a3"/>
        <w:ind w:left="425"/>
      </w:pPr>
      <w:r>
        <w:t xml:space="preserve">  );</w:t>
      </w:r>
    </w:p>
    <w:p w:rsidR="004E0D82" w:rsidRDefault="004E0D82" w:rsidP="004E0D82">
      <w:pPr>
        <w:pStyle w:val="a3"/>
        <w:ind w:left="425"/>
      </w:pPr>
      <w:r>
        <w:t>end random;</w:t>
      </w:r>
    </w:p>
    <w:p w:rsidR="004E0D82" w:rsidRDefault="004E0D82" w:rsidP="004E0D82">
      <w:pPr>
        <w:pStyle w:val="a3"/>
        <w:ind w:left="425"/>
      </w:pPr>
    </w:p>
    <w:p w:rsidR="004E0D82" w:rsidRDefault="004E0D82" w:rsidP="004E0D82">
      <w:pPr>
        <w:pStyle w:val="a3"/>
        <w:ind w:left="425"/>
      </w:pPr>
      <w:r>
        <w:t>architecture random_arc of random is</w:t>
      </w:r>
    </w:p>
    <w:p w:rsidR="004E0D82" w:rsidRDefault="004E0D82" w:rsidP="004E0D82">
      <w:pPr>
        <w:pStyle w:val="a3"/>
        <w:ind w:left="425"/>
      </w:pPr>
      <w:r>
        <w:t xml:space="preserve">  signal random_sig:integer range 0 to 16;</w:t>
      </w:r>
    </w:p>
    <w:p w:rsidR="004E0D82" w:rsidRDefault="004E0D82" w:rsidP="004E0D82">
      <w:pPr>
        <w:pStyle w:val="a3"/>
        <w:ind w:left="425"/>
      </w:pPr>
      <w:r>
        <w:t xml:space="preserve">  signal count:integer range 0 to 22;</w:t>
      </w:r>
    </w:p>
    <w:p w:rsidR="004E0D82" w:rsidRDefault="004E0D82" w:rsidP="004E0D82">
      <w:pPr>
        <w:pStyle w:val="a3"/>
        <w:ind w:left="425"/>
      </w:pPr>
      <w:r>
        <w:t>begin</w:t>
      </w:r>
    </w:p>
    <w:p w:rsidR="004E0D82" w:rsidRDefault="004E0D82" w:rsidP="004E0D82">
      <w:pPr>
        <w:pStyle w:val="a3"/>
        <w:ind w:left="425"/>
      </w:pPr>
      <w:r>
        <w:t xml:space="preserve">  p:process(clk)</w:t>
      </w:r>
    </w:p>
    <w:p w:rsidR="004E0D82" w:rsidRDefault="004E0D82" w:rsidP="004E0D82">
      <w:pPr>
        <w:pStyle w:val="a3"/>
        <w:ind w:left="425"/>
      </w:pPr>
      <w:r>
        <w:t xml:space="preserve">  begin</w:t>
      </w:r>
    </w:p>
    <w:p w:rsidR="004E0D82" w:rsidRDefault="004E0D82" w:rsidP="004E0D82">
      <w:pPr>
        <w:pStyle w:val="a3"/>
        <w:ind w:left="425"/>
      </w:pPr>
      <w:r>
        <w:t xml:space="preserve">    if clk'event and clk = '1' then</w:t>
      </w:r>
    </w:p>
    <w:p w:rsidR="004E0D82" w:rsidRDefault="004E0D82" w:rsidP="004E0D82">
      <w:pPr>
        <w:pStyle w:val="a3"/>
        <w:ind w:left="425"/>
      </w:pPr>
      <w:r>
        <w:t xml:space="preserve">      if count = 22 then count &lt;= 0;</w:t>
      </w:r>
    </w:p>
    <w:p w:rsidR="004E0D82" w:rsidRDefault="004E0D82" w:rsidP="004E0D82">
      <w:pPr>
        <w:pStyle w:val="a3"/>
        <w:ind w:left="425"/>
      </w:pPr>
      <w:r>
        <w:t xml:space="preserve">      else count &lt;= count+1;</w:t>
      </w:r>
    </w:p>
    <w:p w:rsidR="004E0D82" w:rsidRDefault="004E0D82" w:rsidP="004E0D82">
      <w:pPr>
        <w:pStyle w:val="a3"/>
        <w:ind w:left="425"/>
      </w:pPr>
      <w:r>
        <w:t xml:space="preserve">      end if;</w:t>
      </w:r>
    </w:p>
    <w:p w:rsidR="004E0D82" w:rsidRDefault="004E0D82" w:rsidP="004E0D82">
      <w:pPr>
        <w:pStyle w:val="a3"/>
        <w:ind w:left="425"/>
      </w:pPr>
      <w:r>
        <w:t xml:space="preserve">      if count = 22 then</w:t>
      </w:r>
    </w:p>
    <w:p w:rsidR="004E0D82" w:rsidRDefault="004E0D82" w:rsidP="004E0D82">
      <w:pPr>
        <w:pStyle w:val="a3"/>
        <w:ind w:left="425"/>
      </w:pPr>
      <w:r>
        <w:t xml:space="preserve">        if random_sig = 16 then random_sig &lt;= 0;</w:t>
      </w:r>
    </w:p>
    <w:p w:rsidR="004E0D82" w:rsidRDefault="004E0D82" w:rsidP="004E0D82">
      <w:pPr>
        <w:pStyle w:val="a3"/>
        <w:ind w:left="425"/>
      </w:pPr>
      <w:r>
        <w:t xml:space="preserve">        else random_sig &lt;= random_sig +1;</w:t>
      </w:r>
    </w:p>
    <w:p w:rsidR="004E0D82" w:rsidRDefault="004E0D82" w:rsidP="004E0D82">
      <w:pPr>
        <w:pStyle w:val="a3"/>
        <w:ind w:left="425"/>
      </w:pPr>
      <w:r>
        <w:t xml:space="preserve">        end if;</w:t>
      </w:r>
    </w:p>
    <w:p w:rsidR="004E0D82" w:rsidRDefault="004E0D82" w:rsidP="004E0D82">
      <w:pPr>
        <w:pStyle w:val="a3"/>
        <w:ind w:left="425"/>
      </w:pPr>
      <w:r>
        <w:t xml:space="preserve">      end if;</w:t>
      </w:r>
    </w:p>
    <w:p w:rsidR="004E0D82" w:rsidRDefault="004E0D82" w:rsidP="004E0D82">
      <w:pPr>
        <w:pStyle w:val="a3"/>
        <w:ind w:left="425"/>
      </w:pPr>
      <w:r>
        <w:t xml:space="preserve">    end if;</w:t>
      </w:r>
    </w:p>
    <w:p w:rsidR="004E0D82" w:rsidRDefault="004E0D82" w:rsidP="004E0D82">
      <w:pPr>
        <w:pStyle w:val="a3"/>
        <w:ind w:left="425"/>
      </w:pPr>
    </w:p>
    <w:p w:rsidR="004E0D82" w:rsidRDefault="004E0D82" w:rsidP="004E0D82">
      <w:pPr>
        <w:pStyle w:val="a3"/>
        <w:ind w:left="425"/>
      </w:pPr>
      <w:r>
        <w:t xml:space="preserve">    random_out &lt;= random_sig;</w:t>
      </w:r>
    </w:p>
    <w:p w:rsidR="004E0D82" w:rsidRDefault="004E0D82" w:rsidP="004E0D82">
      <w:pPr>
        <w:pStyle w:val="a3"/>
        <w:ind w:left="425"/>
      </w:pPr>
      <w:r>
        <w:t xml:space="preserve">  end process p;</w:t>
      </w:r>
    </w:p>
    <w:p w:rsidR="004E0D82" w:rsidRDefault="004E0D82" w:rsidP="004E0D82">
      <w:pPr>
        <w:pStyle w:val="a3"/>
        <w:ind w:left="425" w:firstLineChars="0" w:firstLine="0"/>
      </w:pPr>
      <w:r>
        <w:t>end random_arc;</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数码管显示模块</w:t>
      </w:r>
    </w:p>
    <w:p w:rsidR="004E0D82" w:rsidRPr="002272A8" w:rsidRDefault="004E0D82" w:rsidP="004E0D82">
      <w:pPr>
        <w:pStyle w:val="a3"/>
        <w:ind w:left="425" w:firstLine="422"/>
        <w:rPr>
          <w:b/>
        </w:rPr>
      </w:pPr>
      <w:r w:rsidRPr="002272A8">
        <w:rPr>
          <w:b/>
        </w:rPr>
        <w:t>--File Name</w:t>
      </w:r>
      <w:r w:rsidRPr="002272A8">
        <w:rPr>
          <w:b/>
        </w:rPr>
        <w:tab/>
      </w:r>
      <w:r w:rsidRPr="002272A8">
        <w:rPr>
          <w:b/>
        </w:rPr>
        <w:tab/>
        <w:t>:</w:t>
      </w:r>
      <w:r w:rsidRPr="002272A8">
        <w:rPr>
          <w:b/>
        </w:rPr>
        <w:tab/>
        <w:t>seg7_1.vhd</w:t>
      </w:r>
    </w:p>
    <w:p w:rsidR="004E0D82" w:rsidRPr="002272A8" w:rsidRDefault="004E0D82" w:rsidP="004E0D82">
      <w:pPr>
        <w:pStyle w:val="a3"/>
        <w:ind w:left="425" w:firstLine="422"/>
        <w:rPr>
          <w:b/>
        </w:rPr>
      </w:pPr>
      <w:r w:rsidRPr="002272A8">
        <w:rPr>
          <w:rFonts w:hint="eastAsia"/>
          <w:b/>
        </w:rPr>
        <w:t>--Description</w:t>
      </w:r>
      <w:r w:rsidRPr="002272A8">
        <w:rPr>
          <w:rFonts w:hint="eastAsia"/>
          <w:b/>
        </w:rPr>
        <w:tab/>
        <w:t>:</w:t>
      </w:r>
      <w:r w:rsidRPr="002272A8">
        <w:rPr>
          <w:rFonts w:hint="eastAsia"/>
          <w:b/>
        </w:rPr>
        <w:tab/>
      </w:r>
      <w:r w:rsidRPr="002272A8">
        <w:rPr>
          <w:rFonts w:hint="eastAsia"/>
          <w:b/>
        </w:rPr>
        <w:t>实现分数、项说明、项内容的数码管显示</w:t>
      </w:r>
    </w:p>
    <w:p w:rsidR="004E0D82" w:rsidRPr="002272A8" w:rsidRDefault="004E0D82" w:rsidP="004E0D82">
      <w:pPr>
        <w:pStyle w:val="a3"/>
        <w:ind w:left="425" w:firstLine="422"/>
        <w:rPr>
          <w:b/>
        </w:rPr>
      </w:pPr>
      <w:r w:rsidRPr="002272A8">
        <w:rPr>
          <w:b/>
        </w:rPr>
        <w:t>--Limitations</w:t>
      </w:r>
      <w:r w:rsidRPr="002272A8">
        <w:rPr>
          <w:b/>
        </w:rPr>
        <w:tab/>
        <w:t>:   none</w:t>
      </w:r>
    </w:p>
    <w:p w:rsidR="004E0D82" w:rsidRPr="002272A8" w:rsidRDefault="004E0D82" w:rsidP="004E0D82">
      <w:pPr>
        <w:pStyle w:val="a3"/>
        <w:ind w:left="425" w:firstLine="422"/>
        <w:rPr>
          <w:b/>
        </w:rPr>
      </w:pPr>
      <w:r w:rsidRPr="002272A8">
        <w:rPr>
          <w:b/>
        </w:rPr>
        <w:t>--System</w:t>
      </w:r>
      <w:r w:rsidRPr="002272A8">
        <w:rPr>
          <w:b/>
        </w:rPr>
        <w:tab/>
      </w:r>
      <w:r w:rsidRPr="002272A8">
        <w:rPr>
          <w:b/>
        </w:rPr>
        <w:tab/>
        <w:t>:</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r>
      <w:r w:rsidRPr="002272A8">
        <w:rPr>
          <w:b/>
        </w:rPr>
        <w:tab/>
        <w:t>:</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r>
      <w:r w:rsidRPr="002272A8">
        <w:rPr>
          <w:b/>
        </w:rPr>
        <w:tab/>
        <w:t>: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rPr>
          <w:rFonts w:hint="eastAsia"/>
        </w:rPr>
        <w:t>--</w:t>
      </w:r>
      <w:r>
        <w:rPr>
          <w:rFonts w:hint="eastAsia"/>
        </w:rPr>
        <w:t>输入输出接口设置解释参考文件</w:t>
      </w:r>
      <w:r>
        <w:rPr>
          <w:rFonts w:hint="eastAsia"/>
        </w:rPr>
        <w:t>flappybird.vhd</w:t>
      </w:r>
    </w:p>
    <w:p w:rsidR="004E0D82" w:rsidRDefault="004E0D82" w:rsidP="004E0D82">
      <w:pPr>
        <w:pStyle w:val="a3"/>
        <w:ind w:left="425"/>
      </w:pP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seg7_1 is</w:t>
      </w:r>
    </w:p>
    <w:p w:rsidR="004E0D82" w:rsidRDefault="004E0D82" w:rsidP="004E0D82">
      <w:pPr>
        <w:pStyle w:val="a3"/>
        <w:ind w:left="425"/>
      </w:pPr>
      <w:r>
        <w:lastRenderedPageBreak/>
        <w:t>port</w:t>
      </w:r>
    </w:p>
    <w:p w:rsidR="004E0D82" w:rsidRDefault="004E0D82" w:rsidP="004E0D82">
      <w:pPr>
        <w:pStyle w:val="a3"/>
        <w:ind w:left="425"/>
      </w:pPr>
      <w:r>
        <w:tab/>
        <w:t>(</w:t>
      </w:r>
    </w:p>
    <w:p w:rsidR="004E0D82" w:rsidRDefault="004E0D82" w:rsidP="004E0D82">
      <w:pPr>
        <w:pStyle w:val="a3"/>
        <w:ind w:left="425"/>
      </w:pPr>
      <w:r>
        <w:t xml:space="preserve">     clk_2:in std_logic;--1000HZ</w:t>
      </w:r>
    </w:p>
    <w:p w:rsidR="004E0D82" w:rsidRDefault="004E0D82" w:rsidP="004E0D82">
      <w:pPr>
        <w:pStyle w:val="a3"/>
        <w:ind w:left="425"/>
      </w:pPr>
      <w:r>
        <w:t xml:space="preserve">     score:in integer range 0 to 12;</w:t>
      </w:r>
    </w:p>
    <w:p w:rsidR="004E0D82" w:rsidRDefault="004E0D82" w:rsidP="004E0D82">
      <w:pPr>
        <w:pStyle w:val="a3"/>
        <w:ind w:left="425"/>
      </w:pPr>
      <w:r>
        <w:t xml:space="preserve">     score2:in integer range 0 to 12;</w:t>
      </w:r>
    </w:p>
    <w:p w:rsidR="004E0D82" w:rsidRDefault="004E0D82" w:rsidP="004E0D82">
      <w:pPr>
        <w:pStyle w:val="a3"/>
        <w:ind w:left="425"/>
      </w:pPr>
      <w:r>
        <w:t xml:space="preserve">     speed_mode_view:in integer range 0 to 3;</w:t>
      </w:r>
    </w:p>
    <w:p w:rsidR="004E0D82" w:rsidRDefault="004E0D82" w:rsidP="004E0D82">
      <w:pPr>
        <w:pStyle w:val="a3"/>
        <w:ind w:left="425"/>
      </w:pPr>
      <w:r>
        <w:t xml:space="preserve">     score_view:out std_logic_vector (6 downto 0);</w:t>
      </w:r>
    </w:p>
    <w:p w:rsidR="004E0D82" w:rsidRDefault="004E0D82" w:rsidP="004E0D82">
      <w:pPr>
        <w:pStyle w:val="a3"/>
        <w:ind w:left="425"/>
      </w:pPr>
      <w:r>
        <w:t xml:space="preserve">     member_view:in integer range 0 to 2;</w:t>
      </w:r>
    </w:p>
    <w:p w:rsidR="004E0D82" w:rsidRDefault="004E0D82" w:rsidP="004E0D82">
      <w:pPr>
        <w:pStyle w:val="a3"/>
        <w:ind w:left="425"/>
      </w:pPr>
      <w:r>
        <w:t xml:space="preserve">     cat:out std_logic_vector (7 downto 0)</w:t>
      </w:r>
    </w:p>
    <w:p w:rsidR="004E0D82" w:rsidRDefault="004E0D82" w:rsidP="004E0D82">
      <w:pPr>
        <w:pStyle w:val="a3"/>
        <w:ind w:left="425"/>
      </w:pPr>
      <w:r>
        <w:t xml:space="preserve">     );</w:t>
      </w:r>
    </w:p>
    <w:p w:rsidR="004E0D82" w:rsidRDefault="004E0D82" w:rsidP="004E0D82">
      <w:pPr>
        <w:pStyle w:val="a3"/>
        <w:ind w:left="425"/>
      </w:pPr>
      <w:r>
        <w:t>end seg7_1;</w:t>
      </w:r>
    </w:p>
    <w:p w:rsidR="004E0D82" w:rsidRDefault="004E0D82" w:rsidP="004E0D82">
      <w:pPr>
        <w:pStyle w:val="a3"/>
        <w:ind w:left="425"/>
      </w:pPr>
    </w:p>
    <w:p w:rsidR="004E0D82" w:rsidRDefault="004E0D82" w:rsidP="004E0D82">
      <w:pPr>
        <w:pStyle w:val="a3"/>
        <w:ind w:left="425"/>
      </w:pPr>
      <w:r>
        <w:t>architecture seg7_1_arc of seg7_1 is</w:t>
      </w:r>
    </w:p>
    <w:p w:rsidR="004E0D82" w:rsidRDefault="004E0D82" w:rsidP="004E0D82">
      <w:pPr>
        <w:pStyle w:val="a3"/>
        <w:ind w:left="425"/>
      </w:pPr>
      <w:r>
        <w:tab/>
        <w:t>signal count:integer range 0 to 7:=0;</w:t>
      </w:r>
    </w:p>
    <w:p w:rsidR="004E0D82" w:rsidRDefault="004E0D82" w:rsidP="004E0D82">
      <w:pPr>
        <w:pStyle w:val="a3"/>
        <w:ind w:left="425"/>
      </w:pPr>
      <w:r>
        <w:rPr>
          <w:rFonts w:hint="eastAsia"/>
        </w:rPr>
        <w:tab/>
        <w:t>--</w:t>
      </w:r>
      <w:r>
        <w:rPr>
          <w:rFonts w:hint="eastAsia"/>
        </w:rPr>
        <w:t>计数器</w:t>
      </w:r>
    </w:p>
    <w:p w:rsidR="004E0D82" w:rsidRDefault="004E0D82" w:rsidP="004E0D82">
      <w:pPr>
        <w:pStyle w:val="a3"/>
        <w:ind w:left="425"/>
      </w:pPr>
      <w:r>
        <w:tab/>
        <w:t>signal cat_sig:std_logic_vector (7 downto 0);</w:t>
      </w:r>
    </w:p>
    <w:p w:rsidR="004E0D82" w:rsidRDefault="004E0D82" w:rsidP="004E0D82">
      <w:pPr>
        <w:pStyle w:val="a3"/>
        <w:ind w:left="425"/>
      </w:pPr>
      <w:r>
        <w:rPr>
          <w:rFonts w:hint="eastAsia"/>
        </w:rPr>
        <w:tab/>
        <w:t>--</w:t>
      </w:r>
      <w:r>
        <w:rPr>
          <w:rFonts w:hint="eastAsia"/>
        </w:rPr>
        <w:t>公共阴极的信号量</w:t>
      </w:r>
    </w:p>
    <w:p w:rsidR="004E0D82" w:rsidRDefault="004E0D82" w:rsidP="004E0D82">
      <w:pPr>
        <w:pStyle w:val="a3"/>
        <w:ind w:left="425"/>
      </w:pPr>
      <w:r>
        <w:t>begin</w:t>
      </w:r>
    </w:p>
    <w:p w:rsidR="004E0D82" w:rsidRDefault="004E0D82" w:rsidP="004E0D82">
      <w:pPr>
        <w:pStyle w:val="a3"/>
        <w:ind w:left="425"/>
      </w:pPr>
      <w:r>
        <w:tab/>
        <w:t>p:process (clk_2,score)</w:t>
      </w:r>
    </w:p>
    <w:p w:rsidR="004E0D82" w:rsidRDefault="004E0D82" w:rsidP="004E0D82">
      <w:pPr>
        <w:pStyle w:val="a3"/>
        <w:ind w:left="425"/>
      </w:pPr>
      <w:r>
        <w:t xml:space="preserve">    begin</w:t>
      </w:r>
    </w:p>
    <w:p w:rsidR="004E0D82" w:rsidRDefault="004E0D82" w:rsidP="004E0D82">
      <w:pPr>
        <w:pStyle w:val="a3"/>
        <w:ind w:left="425"/>
      </w:pPr>
      <w:r>
        <w:rPr>
          <w:rFonts w:hint="eastAsia"/>
        </w:rPr>
        <w:t xml:space="preserve">    --</w:t>
      </w:r>
      <w:r>
        <w:rPr>
          <w:rFonts w:hint="eastAsia"/>
        </w:rPr>
        <w:t>计数状态的更新，每次只有一个阴极有效</w:t>
      </w:r>
    </w:p>
    <w:p w:rsidR="004E0D82" w:rsidRDefault="004E0D82" w:rsidP="004E0D82">
      <w:pPr>
        <w:pStyle w:val="a3"/>
        <w:ind w:left="425"/>
      </w:pPr>
      <w:r>
        <w:tab/>
      </w:r>
      <w:r>
        <w:tab/>
        <w:t>if clk_2'event and clk_2 = '1' then</w:t>
      </w:r>
    </w:p>
    <w:p w:rsidR="004E0D82" w:rsidRDefault="004E0D82" w:rsidP="004E0D82">
      <w:pPr>
        <w:pStyle w:val="a3"/>
        <w:ind w:left="425"/>
      </w:pPr>
      <w:r>
        <w:tab/>
      </w:r>
      <w:r>
        <w:tab/>
      </w:r>
      <w:r>
        <w:tab/>
        <w:t>if count = 7 then count &lt;= 0;</w:t>
      </w:r>
    </w:p>
    <w:p w:rsidR="004E0D82" w:rsidRDefault="004E0D82" w:rsidP="004E0D82">
      <w:pPr>
        <w:pStyle w:val="a3"/>
        <w:ind w:left="425"/>
      </w:pPr>
      <w:r>
        <w:tab/>
      </w:r>
      <w:r>
        <w:tab/>
      </w:r>
      <w:r>
        <w:tab/>
        <w:t>else count &lt;= count +1;</w:t>
      </w:r>
    </w:p>
    <w:p w:rsidR="004E0D82" w:rsidRDefault="004E0D82" w:rsidP="004E0D82">
      <w:pPr>
        <w:pStyle w:val="a3"/>
        <w:ind w:left="425"/>
      </w:pPr>
      <w:r>
        <w:tab/>
      </w:r>
      <w:r>
        <w:tab/>
      </w:r>
      <w:r>
        <w:tab/>
        <w:t>end if;</w:t>
      </w:r>
    </w:p>
    <w:p w:rsidR="004E0D82" w:rsidRDefault="004E0D82" w:rsidP="004E0D82">
      <w:pPr>
        <w:pStyle w:val="a3"/>
        <w:ind w:left="425"/>
      </w:pPr>
      <w:r>
        <w:tab/>
      </w:r>
      <w:r>
        <w:tab/>
      </w:r>
      <w:r>
        <w:tab/>
        <w:t>for i in 0 to 7 loop</w:t>
      </w:r>
    </w:p>
    <w:p w:rsidR="004E0D82" w:rsidRDefault="004E0D82" w:rsidP="004E0D82">
      <w:pPr>
        <w:pStyle w:val="a3"/>
        <w:ind w:left="425"/>
      </w:pPr>
      <w:r>
        <w:tab/>
      </w:r>
      <w:r>
        <w:tab/>
      </w:r>
      <w:r>
        <w:tab/>
      </w:r>
      <w:r>
        <w:tab/>
        <w:t>if i = 7-count then cat_sig(i) &lt;= '0';</w:t>
      </w:r>
    </w:p>
    <w:p w:rsidR="004E0D82" w:rsidRDefault="004E0D82" w:rsidP="004E0D82">
      <w:pPr>
        <w:pStyle w:val="a3"/>
        <w:ind w:left="425"/>
      </w:pPr>
      <w:r>
        <w:tab/>
      </w:r>
      <w:r>
        <w:tab/>
      </w:r>
      <w:r>
        <w:tab/>
      </w:r>
      <w:r>
        <w:tab/>
        <w:t>else cat_sig(i) &lt;= '1';</w:t>
      </w:r>
    </w:p>
    <w:p w:rsidR="004E0D82" w:rsidRDefault="004E0D82" w:rsidP="004E0D82">
      <w:pPr>
        <w:pStyle w:val="a3"/>
        <w:ind w:left="425"/>
      </w:pPr>
      <w:r>
        <w:tab/>
      </w:r>
      <w:r>
        <w:tab/>
      </w:r>
      <w:r>
        <w:tab/>
      </w:r>
      <w:r>
        <w:tab/>
        <w:t>end if;</w:t>
      </w:r>
    </w:p>
    <w:p w:rsidR="004E0D82" w:rsidRDefault="004E0D82" w:rsidP="004E0D82">
      <w:pPr>
        <w:pStyle w:val="a3"/>
        <w:ind w:left="425"/>
      </w:pPr>
      <w:r>
        <w:tab/>
      </w:r>
      <w:r>
        <w:tab/>
      </w:r>
      <w:r>
        <w:tab/>
        <w:t>end loop;</w:t>
      </w:r>
    </w:p>
    <w:p w:rsidR="004E0D82" w:rsidRDefault="004E0D82" w:rsidP="004E0D82">
      <w:pPr>
        <w:pStyle w:val="a3"/>
        <w:ind w:left="425"/>
      </w:pPr>
      <w:r>
        <w:tab/>
      </w:r>
      <w:r>
        <w:tab/>
      </w:r>
      <w:r>
        <w:tab/>
        <w:t>for i in 0 to 7 loop</w:t>
      </w:r>
    </w:p>
    <w:p w:rsidR="004E0D82" w:rsidRDefault="004E0D82" w:rsidP="004E0D82">
      <w:pPr>
        <w:pStyle w:val="a3"/>
        <w:ind w:left="425"/>
      </w:pPr>
      <w:r>
        <w:tab/>
      </w:r>
      <w:r>
        <w:tab/>
      </w:r>
      <w:r>
        <w:tab/>
      </w:r>
      <w:r>
        <w:tab/>
        <w:t>cat(i) &lt;= cat_sig(i);</w:t>
      </w:r>
    </w:p>
    <w:p w:rsidR="004E0D82" w:rsidRDefault="004E0D82" w:rsidP="004E0D82">
      <w:pPr>
        <w:pStyle w:val="a3"/>
        <w:ind w:left="425"/>
      </w:pPr>
      <w:r>
        <w:tab/>
      </w:r>
      <w:r>
        <w:tab/>
      </w:r>
      <w:r>
        <w:tab/>
        <w:t>end loop;</w:t>
      </w:r>
    </w:p>
    <w:p w:rsidR="004E0D82" w:rsidRDefault="004E0D82" w:rsidP="004E0D82">
      <w:pPr>
        <w:pStyle w:val="a3"/>
        <w:ind w:left="425"/>
      </w:pPr>
    </w:p>
    <w:p w:rsidR="004E0D82" w:rsidRDefault="004E0D82" w:rsidP="004E0D82">
      <w:pPr>
        <w:pStyle w:val="a3"/>
        <w:ind w:left="425"/>
      </w:pPr>
      <w:r>
        <w:rPr>
          <w:rFonts w:hint="eastAsia"/>
        </w:rPr>
        <w:tab/>
      </w:r>
      <w:r>
        <w:rPr>
          <w:rFonts w:hint="eastAsia"/>
        </w:rPr>
        <w:tab/>
      </w:r>
      <w:r>
        <w:rPr>
          <w:rFonts w:hint="eastAsia"/>
        </w:rPr>
        <w:tab/>
        <w:t>--</w:t>
      </w:r>
      <w:r>
        <w:rPr>
          <w:rFonts w:hint="eastAsia"/>
        </w:rPr>
        <w:t>判断计数状态，从而使得对应</w:t>
      </w:r>
      <w:r>
        <w:rPr>
          <w:rFonts w:hint="eastAsia"/>
        </w:rPr>
        <w:t>1~8</w:t>
      </w:r>
      <w:r>
        <w:rPr>
          <w:rFonts w:hint="eastAsia"/>
        </w:rPr>
        <w:t>数码管显示对应内容</w:t>
      </w:r>
    </w:p>
    <w:p w:rsidR="004E0D82" w:rsidRDefault="004E0D82" w:rsidP="004E0D82">
      <w:pPr>
        <w:pStyle w:val="a3"/>
        <w:ind w:left="425"/>
      </w:pPr>
      <w:r>
        <w:tab/>
      </w:r>
      <w:r>
        <w:tab/>
      </w:r>
      <w:r>
        <w:tab/>
        <w:t>case count is</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w:t>
      </w:r>
      <w:r>
        <w:rPr>
          <w:rFonts w:hint="eastAsia"/>
        </w:rPr>
        <w:t>7</w:t>
      </w:r>
      <w:r>
        <w:rPr>
          <w:rFonts w:hint="eastAsia"/>
        </w:rPr>
        <w:t>个管子显示玩家一分数的十位</w:t>
      </w:r>
    </w:p>
    <w:p w:rsidR="004E0D82" w:rsidRDefault="004E0D82" w:rsidP="004E0D82">
      <w:pPr>
        <w:pStyle w:val="a3"/>
        <w:ind w:left="425"/>
      </w:pPr>
      <w:r>
        <w:tab/>
      </w:r>
      <w:r>
        <w:tab/>
      </w:r>
      <w:r>
        <w:tab/>
      </w:r>
      <w:r>
        <w:tab/>
        <w:t>when 7 =&gt;</w:t>
      </w:r>
    </w:p>
    <w:p w:rsidR="004E0D82" w:rsidRDefault="004E0D82" w:rsidP="004E0D82">
      <w:pPr>
        <w:pStyle w:val="a3"/>
        <w:ind w:left="425"/>
      </w:pPr>
      <w:r>
        <w:tab/>
      </w:r>
      <w:r>
        <w:tab/>
      </w:r>
      <w:r>
        <w:tab/>
      </w:r>
      <w:r>
        <w:tab/>
      </w:r>
      <w:r>
        <w:tab/>
        <w:t>case score is</w:t>
      </w:r>
    </w:p>
    <w:p w:rsidR="004E0D82" w:rsidRDefault="004E0D82" w:rsidP="004E0D82">
      <w:pPr>
        <w:pStyle w:val="a3"/>
        <w:ind w:left="425"/>
      </w:pPr>
      <w:r>
        <w:tab/>
      </w:r>
      <w:r>
        <w:tab/>
      </w:r>
      <w:r>
        <w:tab/>
      </w:r>
      <w:r>
        <w:tab/>
      </w:r>
      <w:r>
        <w:tab/>
      </w:r>
      <w:r>
        <w:tab/>
        <w:t>when 0 =&gt; score_view &lt;= "1111110";</w:t>
      </w:r>
    </w:p>
    <w:p w:rsidR="004E0D82" w:rsidRDefault="004E0D82" w:rsidP="004E0D82">
      <w:pPr>
        <w:pStyle w:val="a3"/>
        <w:ind w:left="425"/>
      </w:pPr>
      <w:r>
        <w:tab/>
      </w:r>
      <w:r>
        <w:tab/>
      </w:r>
      <w:r>
        <w:tab/>
      </w:r>
      <w:r>
        <w:tab/>
      </w:r>
      <w:r>
        <w:tab/>
      </w:r>
      <w:r>
        <w:tab/>
        <w:t>when 1 =&gt; score_view &lt;= "1111110";</w:t>
      </w:r>
    </w:p>
    <w:p w:rsidR="004E0D82" w:rsidRDefault="004E0D82" w:rsidP="004E0D82">
      <w:pPr>
        <w:pStyle w:val="a3"/>
        <w:ind w:left="425"/>
      </w:pPr>
      <w:r>
        <w:tab/>
      </w:r>
      <w:r>
        <w:tab/>
      </w:r>
      <w:r>
        <w:tab/>
      </w:r>
      <w:r>
        <w:tab/>
      </w:r>
      <w:r>
        <w:tab/>
      </w:r>
      <w:r>
        <w:tab/>
        <w:t>when 2 =&gt; score_view &lt;= "1111110";</w:t>
      </w:r>
    </w:p>
    <w:p w:rsidR="004E0D82" w:rsidRDefault="004E0D82" w:rsidP="004E0D82">
      <w:pPr>
        <w:pStyle w:val="a3"/>
        <w:ind w:left="425"/>
      </w:pPr>
      <w:r>
        <w:tab/>
      </w:r>
      <w:r>
        <w:tab/>
      </w:r>
      <w:r>
        <w:tab/>
      </w:r>
      <w:r>
        <w:tab/>
      </w:r>
      <w:r>
        <w:tab/>
      </w:r>
      <w:r>
        <w:tab/>
        <w:t>when 3 =&gt; score_view &lt;= "1111110";</w:t>
      </w:r>
    </w:p>
    <w:p w:rsidR="004E0D82" w:rsidRDefault="004E0D82" w:rsidP="004E0D82">
      <w:pPr>
        <w:pStyle w:val="a3"/>
        <w:ind w:left="425"/>
      </w:pPr>
      <w:r>
        <w:tab/>
      </w:r>
      <w:r>
        <w:tab/>
      </w:r>
      <w:r>
        <w:tab/>
      </w:r>
      <w:r>
        <w:tab/>
      </w:r>
      <w:r>
        <w:tab/>
      </w:r>
      <w:r>
        <w:tab/>
        <w:t>when 4 =&gt; score_view &lt;= "1111110";</w:t>
      </w:r>
    </w:p>
    <w:p w:rsidR="004E0D82" w:rsidRDefault="004E0D82" w:rsidP="004E0D82">
      <w:pPr>
        <w:pStyle w:val="a3"/>
        <w:ind w:left="425"/>
      </w:pPr>
      <w:r>
        <w:lastRenderedPageBreak/>
        <w:tab/>
      </w:r>
      <w:r>
        <w:tab/>
      </w:r>
      <w:r>
        <w:tab/>
      </w:r>
      <w:r>
        <w:tab/>
      </w:r>
      <w:r>
        <w:tab/>
      </w:r>
      <w:r>
        <w:tab/>
        <w:t>when 5 =&gt; score_view &lt;= "1111110";</w:t>
      </w:r>
    </w:p>
    <w:p w:rsidR="004E0D82" w:rsidRDefault="004E0D82" w:rsidP="004E0D82">
      <w:pPr>
        <w:pStyle w:val="a3"/>
        <w:ind w:left="425"/>
      </w:pPr>
      <w:r>
        <w:tab/>
      </w:r>
      <w:r>
        <w:tab/>
      </w:r>
      <w:r>
        <w:tab/>
      </w:r>
      <w:r>
        <w:tab/>
      </w:r>
      <w:r>
        <w:tab/>
      </w:r>
      <w:r>
        <w:tab/>
        <w:t>when 6 =&gt; score_view &lt;= "1111110";</w:t>
      </w:r>
    </w:p>
    <w:p w:rsidR="004E0D82" w:rsidRDefault="004E0D82" w:rsidP="004E0D82">
      <w:pPr>
        <w:pStyle w:val="a3"/>
        <w:ind w:left="425"/>
      </w:pPr>
      <w:r>
        <w:tab/>
      </w:r>
      <w:r>
        <w:tab/>
      </w:r>
      <w:r>
        <w:tab/>
      </w:r>
      <w:r>
        <w:tab/>
      </w:r>
      <w:r>
        <w:tab/>
      </w:r>
      <w:r>
        <w:tab/>
        <w:t>when 7 =&gt; score_view &lt;= "1111110";</w:t>
      </w:r>
    </w:p>
    <w:p w:rsidR="004E0D82" w:rsidRDefault="004E0D82" w:rsidP="004E0D82">
      <w:pPr>
        <w:pStyle w:val="a3"/>
        <w:ind w:left="425"/>
      </w:pPr>
      <w:r>
        <w:tab/>
      </w:r>
      <w:r>
        <w:tab/>
      </w:r>
      <w:r>
        <w:tab/>
      </w:r>
      <w:r>
        <w:tab/>
      </w:r>
      <w:r>
        <w:tab/>
      </w:r>
      <w:r>
        <w:tab/>
        <w:t>when 8 =&gt; score_view &lt;= "1111110";</w:t>
      </w:r>
    </w:p>
    <w:p w:rsidR="004E0D82" w:rsidRDefault="004E0D82" w:rsidP="004E0D82">
      <w:pPr>
        <w:pStyle w:val="a3"/>
        <w:ind w:left="425"/>
      </w:pPr>
      <w:r>
        <w:tab/>
      </w:r>
      <w:r>
        <w:tab/>
      </w:r>
      <w:r>
        <w:tab/>
      </w:r>
      <w:r>
        <w:tab/>
      </w:r>
      <w:r>
        <w:tab/>
      </w:r>
      <w:r>
        <w:tab/>
        <w:t>when 9 =&gt; score_view &lt;= "1111110";</w:t>
      </w:r>
    </w:p>
    <w:p w:rsidR="004E0D82" w:rsidRDefault="004E0D82" w:rsidP="004E0D82">
      <w:pPr>
        <w:pStyle w:val="a3"/>
        <w:ind w:left="425"/>
      </w:pPr>
      <w:r>
        <w:tab/>
      </w:r>
      <w:r>
        <w:tab/>
      </w:r>
      <w:r>
        <w:tab/>
      </w:r>
      <w:r>
        <w:tab/>
      </w:r>
      <w:r>
        <w:tab/>
      </w:r>
      <w:r>
        <w:tab/>
        <w:t>when 10 =&gt; score_view &lt;= "0110000";</w:t>
      </w:r>
    </w:p>
    <w:p w:rsidR="004E0D82" w:rsidRDefault="004E0D82" w:rsidP="004E0D82">
      <w:pPr>
        <w:pStyle w:val="a3"/>
        <w:ind w:left="425"/>
      </w:pPr>
      <w:r>
        <w:tab/>
      </w:r>
      <w:r>
        <w:tab/>
      </w:r>
      <w:r>
        <w:tab/>
      </w:r>
      <w:r>
        <w:tab/>
      </w:r>
      <w:r>
        <w:tab/>
      </w:r>
      <w:r>
        <w:tab/>
        <w:t>when 11 =&gt; score_view &lt;= "0110000";</w:t>
      </w:r>
    </w:p>
    <w:p w:rsidR="004E0D82" w:rsidRDefault="004E0D82" w:rsidP="004E0D82">
      <w:pPr>
        <w:pStyle w:val="a3"/>
        <w:ind w:left="425"/>
      </w:pPr>
      <w:r>
        <w:tab/>
      </w:r>
      <w:r>
        <w:tab/>
      </w:r>
      <w:r>
        <w:tab/>
      </w:r>
      <w:r>
        <w:tab/>
      </w:r>
      <w:r>
        <w:tab/>
      </w:r>
      <w:r>
        <w:tab/>
        <w:t>when 12 =&gt; score_view &lt;= "0110000";</w:t>
      </w:r>
    </w:p>
    <w:p w:rsidR="004E0D82" w:rsidRDefault="004E0D82" w:rsidP="004E0D82">
      <w:pPr>
        <w:pStyle w:val="a3"/>
        <w:ind w:left="425"/>
      </w:pPr>
      <w:r>
        <w:tab/>
      </w:r>
      <w:r>
        <w:tab/>
      </w:r>
      <w:r>
        <w:tab/>
      </w:r>
      <w:r>
        <w:tab/>
      </w:r>
      <w:r>
        <w:tab/>
        <w:t>end case;</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八个管子显示玩家一分数的各位</w:t>
      </w:r>
    </w:p>
    <w:p w:rsidR="004E0D82" w:rsidRDefault="004E0D82" w:rsidP="004E0D82">
      <w:pPr>
        <w:pStyle w:val="a3"/>
        <w:ind w:left="425"/>
      </w:pPr>
      <w:r>
        <w:tab/>
      </w:r>
      <w:r>
        <w:tab/>
      </w:r>
      <w:r>
        <w:tab/>
      </w:r>
      <w:r>
        <w:tab/>
        <w:t>when 0 =&gt;</w:t>
      </w:r>
    </w:p>
    <w:p w:rsidR="004E0D82" w:rsidRDefault="004E0D82" w:rsidP="004E0D82">
      <w:pPr>
        <w:pStyle w:val="a3"/>
        <w:ind w:left="425"/>
      </w:pPr>
      <w:r>
        <w:tab/>
      </w:r>
      <w:r>
        <w:tab/>
      </w:r>
      <w:r>
        <w:tab/>
      </w:r>
      <w:r>
        <w:tab/>
      </w:r>
      <w:r>
        <w:tab/>
        <w:t>case score is</w:t>
      </w:r>
    </w:p>
    <w:p w:rsidR="004E0D82" w:rsidRDefault="004E0D82" w:rsidP="004E0D82">
      <w:pPr>
        <w:pStyle w:val="a3"/>
        <w:ind w:left="425"/>
      </w:pPr>
      <w:r>
        <w:tab/>
      </w:r>
      <w:r>
        <w:tab/>
      </w:r>
      <w:r>
        <w:tab/>
      </w:r>
      <w:r>
        <w:tab/>
      </w:r>
      <w:r>
        <w:tab/>
      </w:r>
      <w:r>
        <w:tab/>
        <w:t>when 0 =&gt; score_view &lt;= "1111110";</w:t>
      </w:r>
    </w:p>
    <w:p w:rsidR="004E0D82" w:rsidRDefault="004E0D82" w:rsidP="004E0D82">
      <w:pPr>
        <w:pStyle w:val="a3"/>
        <w:ind w:left="425"/>
      </w:pPr>
      <w:r>
        <w:tab/>
      </w:r>
      <w:r>
        <w:tab/>
      </w:r>
      <w:r>
        <w:tab/>
      </w:r>
      <w:r>
        <w:tab/>
      </w:r>
      <w:r>
        <w:tab/>
      </w:r>
      <w:r>
        <w:tab/>
        <w:t>when 1 =&gt; score_view &lt;= "0110000";</w:t>
      </w:r>
    </w:p>
    <w:p w:rsidR="004E0D82" w:rsidRDefault="004E0D82" w:rsidP="004E0D82">
      <w:pPr>
        <w:pStyle w:val="a3"/>
        <w:ind w:left="425"/>
      </w:pPr>
      <w:r>
        <w:tab/>
      </w:r>
      <w:r>
        <w:tab/>
      </w:r>
      <w:r>
        <w:tab/>
      </w:r>
      <w:r>
        <w:tab/>
      </w:r>
      <w:r>
        <w:tab/>
      </w:r>
      <w:r>
        <w:tab/>
        <w:t>when 2 =&gt; score_view &lt;= "1101101";</w:t>
      </w:r>
    </w:p>
    <w:p w:rsidR="004E0D82" w:rsidRDefault="004E0D82" w:rsidP="004E0D82">
      <w:pPr>
        <w:pStyle w:val="a3"/>
        <w:ind w:left="425"/>
      </w:pPr>
      <w:r>
        <w:tab/>
      </w:r>
      <w:r>
        <w:tab/>
      </w:r>
      <w:r>
        <w:tab/>
      </w:r>
      <w:r>
        <w:tab/>
      </w:r>
      <w:r>
        <w:tab/>
      </w:r>
      <w:r>
        <w:tab/>
        <w:t>when 3 =&gt; score_view &lt;= "1111001";</w:t>
      </w:r>
    </w:p>
    <w:p w:rsidR="004E0D82" w:rsidRDefault="004E0D82" w:rsidP="004E0D82">
      <w:pPr>
        <w:pStyle w:val="a3"/>
        <w:ind w:left="425"/>
      </w:pPr>
      <w:r>
        <w:tab/>
      </w:r>
      <w:r>
        <w:tab/>
      </w:r>
      <w:r>
        <w:tab/>
      </w:r>
      <w:r>
        <w:tab/>
      </w:r>
      <w:r>
        <w:tab/>
      </w:r>
      <w:r>
        <w:tab/>
        <w:t>when 4 =&gt; score_view &lt;= "0110011";</w:t>
      </w:r>
    </w:p>
    <w:p w:rsidR="004E0D82" w:rsidRDefault="004E0D82" w:rsidP="004E0D82">
      <w:pPr>
        <w:pStyle w:val="a3"/>
        <w:ind w:left="425"/>
      </w:pPr>
      <w:r>
        <w:tab/>
      </w:r>
      <w:r>
        <w:tab/>
      </w:r>
      <w:r>
        <w:tab/>
      </w:r>
      <w:r>
        <w:tab/>
      </w:r>
      <w:r>
        <w:tab/>
      </w:r>
      <w:r>
        <w:tab/>
        <w:t>when 5 =&gt; score_view &lt;= "1011011";</w:t>
      </w:r>
    </w:p>
    <w:p w:rsidR="004E0D82" w:rsidRDefault="004E0D82" w:rsidP="004E0D82">
      <w:pPr>
        <w:pStyle w:val="a3"/>
        <w:ind w:left="425"/>
      </w:pPr>
      <w:r>
        <w:tab/>
      </w:r>
      <w:r>
        <w:tab/>
      </w:r>
      <w:r>
        <w:tab/>
      </w:r>
      <w:r>
        <w:tab/>
      </w:r>
      <w:r>
        <w:tab/>
      </w:r>
      <w:r>
        <w:tab/>
        <w:t>when 6 =&gt; score_view &lt;= "1011111";</w:t>
      </w:r>
    </w:p>
    <w:p w:rsidR="004E0D82" w:rsidRDefault="004E0D82" w:rsidP="004E0D82">
      <w:pPr>
        <w:pStyle w:val="a3"/>
        <w:ind w:left="425"/>
      </w:pPr>
      <w:r>
        <w:tab/>
      </w:r>
      <w:r>
        <w:tab/>
      </w:r>
      <w:r>
        <w:tab/>
      </w:r>
      <w:r>
        <w:tab/>
      </w:r>
      <w:r>
        <w:tab/>
      </w:r>
      <w:r>
        <w:tab/>
        <w:t>when 7 =&gt; score_view &lt;= "1110000";</w:t>
      </w:r>
    </w:p>
    <w:p w:rsidR="004E0D82" w:rsidRDefault="004E0D82" w:rsidP="004E0D82">
      <w:pPr>
        <w:pStyle w:val="a3"/>
        <w:ind w:left="425"/>
      </w:pPr>
      <w:r>
        <w:tab/>
      </w:r>
      <w:r>
        <w:tab/>
      </w:r>
      <w:r>
        <w:tab/>
      </w:r>
      <w:r>
        <w:tab/>
      </w:r>
      <w:r>
        <w:tab/>
      </w:r>
      <w:r>
        <w:tab/>
        <w:t>when 8 =&gt; score_view &lt;= "1111111";</w:t>
      </w:r>
    </w:p>
    <w:p w:rsidR="004E0D82" w:rsidRDefault="004E0D82" w:rsidP="004E0D82">
      <w:pPr>
        <w:pStyle w:val="a3"/>
        <w:ind w:left="425"/>
      </w:pPr>
      <w:r>
        <w:tab/>
      </w:r>
      <w:r>
        <w:tab/>
      </w:r>
      <w:r>
        <w:tab/>
      </w:r>
      <w:r>
        <w:tab/>
      </w:r>
      <w:r>
        <w:tab/>
      </w:r>
      <w:r>
        <w:tab/>
        <w:t>when 9 =&gt; score_view &lt;= "1111011";</w:t>
      </w:r>
    </w:p>
    <w:p w:rsidR="004E0D82" w:rsidRDefault="004E0D82" w:rsidP="004E0D82">
      <w:pPr>
        <w:pStyle w:val="a3"/>
        <w:ind w:left="425"/>
      </w:pPr>
      <w:r>
        <w:tab/>
      </w:r>
      <w:r>
        <w:tab/>
      </w:r>
      <w:r>
        <w:tab/>
      </w:r>
      <w:r>
        <w:tab/>
      </w:r>
      <w:r>
        <w:tab/>
      </w:r>
      <w:r>
        <w:tab/>
        <w:t>when 10 =&gt; score_view &lt;= "1111110";</w:t>
      </w:r>
    </w:p>
    <w:p w:rsidR="004E0D82" w:rsidRDefault="004E0D82" w:rsidP="004E0D82">
      <w:pPr>
        <w:pStyle w:val="a3"/>
        <w:ind w:left="425"/>
      </w:pPr>
      <w:r>
        <w:tab/>
      </w:r>
      <w:r>
        <w:tab/>
      </w:r>
      <w:r>
        <w:tab/>
      </w:r>
      <w:r>
        <w:tab/>
      </w:r>
      <w:r>
        <w:tab/>
      </w:r>
      <w:r>
        <w:tab/>
        <w:t>when 11 =&gt; score_view &lt;= "0110000";</w:t>
      </w:r>
    </w:p>
    <w:p w:rsidR="004E0D82" w:rsidRDefault="004E0D82" w:rsidP="004E0D82">
      <w:pPr>
        <w:pStyle w:val="a3"/>
        <w:ind w:left="425"/>
      </w:pPr>
      <w:r>
        <w:tab/>
      </w:r>
      <w:r>
        <w:tab/>
      </w:r>
      <w:r>
        <w:tab/>
      </w:r>
      <w:r>
        <w:tab/>
      </w:r>
      <w:r>
        <w:tab/>
      </w:r>
      <w:r>
        <w:tab/>
        <w:t>when 12 =&gt; score_view &lt;= "1101101";</w:t>
      </w:r>
    </w:p>
    <w:p w:rsidR="004E0D82" w:rsidRDefault="004E0D82" w:rsidP="004E0D82">
      <w:pPr>
        <w:pStyle w:val="a3"/>
        <w:ind w:left="425"/>
      </w:pPr>
      <w:r>
        <w:tab/>
      </w:r>
      <w:r>
        <w:tab/>
      </w:r>
      <w:r>
        <w:tab/>
      </w:r>
      <w:r>
        <w:tab/>
      </w:r>
      <w:r>
        <w:tab/>
        <w:t>end case;</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二个管子显示游戏速度</w:t>
      </w:r>
    </w:p>
    <w:p w:rsidR="004E0D82" w:rsidRDefault="004E0D82" w:rsidP="004E0D82">
      <w:pPr>
        <w:pStyle w:val="a3"/>
        <w:ind w:left="425"/>
      </w:pPr>
      <w:r>
        <w:tab/>
      </w:r>
      <w:r>
        <w:tab/>
      </w:r>
      <w:r>
        <w:tab/>
      </w:r>
      <w:r>
        <w:tab/>
        <w:t>when 2 =&gt;</w:t>
      </w:r>
    </w:p>
    <w:p w:rsidR="004E0D82" w:rsidRDefault="004E0D82" w:rsidP="004E0D82">
      <w:pPr>
        <w:pStyle w:val="a3"/>
        <w:ind w:left="425"/>
      </w:pPr>
      <w:r>
        <w:tab/>
      </w:r>
      <w:r>
        <w:tab/>
      </w:r>
      <w:r>
        <w:tab/>
      </w:r>
      <w:r>
        <w:tab/>
      </w:r>
      <w:r>
        <w:tab/>
        <w:t>case speed_mode_view is</w:t>
      </w:r>
    </w:p>
    <w:p w:rsidR="004E0D82" w:rsidRDefault="004E0D82" w:rsidP="004E0D82">
      <w:pPr>
        <w:pStyle w:val="a3"/>
        <w:ind w:left="425"/>
      </w:pPr>
      <w:r>
        <w:tab/>
      </w:r>
      <w:r>
        <w:tab/>
      </w:r>
      <w:r>
        <w:tab/>
      </w:r>
      <w:r>
        <w:tab/>
      </w:r>
      <w:r>
        <w:tab/>
      </w:r>
      <w:r>
        <w:tab/>
        <w:t>when 0 =&gt; score_view &lt;= "1111110";</w:t>
      </w:r>
    </w:p>
    <w:p w:rsidR="004E0D82" w:rsidRDefault="004E0D82" w:rsidP="004E0D82">
      <w:pPr>
        <w:pStyle w:val="a3"/>
        <w:ind w:left="425"/>
      </w:pPr>
      <w:r>
        <w:tab/>
      </w:r>
      <w:r>
        <w:tab/>
      </w:r>
      <w:r>
        <w:tab/>
      </w:r>
      <w:r>
        <w:tab/>
      </w:r>
      <w:r>
        <w:tab/>
      </w:r>
      <w:r>
        <w:tab/>
        <w:t>when 1 =&gt; score_view &lt;= "0110000";</w:t>
      </w:r>
    </w:p>
    <w:p w:rsidR="004E0D82" w:rsidRDefault="004E0D82" w:rsidP="004E0D82">
      <w:pPr>
        <w:pStyle w:val="a3"/>
        <w:ind w:left="425"/>
      </w:pPr>
      <w:r>
        <w:tab/>
      </w:r>
      <w:r>
        <w:tab/>
      </w:r>
      <w:r>
        <w:tab/>
      </w:r>
      <w:r>
        <w:tab/>
      </w:r>
      <w:r>
        <w:tab/>
      </w:r>
      <w:r>
        <w:tab/>
        <w:t>when 2 =&gt; score_view &lt;= "1101101";</w:t>
      </w:r>
    </w:p>
    <w:p w:rsidR="004E0D82" w:rsidRDefault="004E0D82" w:rsidP="004E0D82">
      <w:pPr>
        <w:pStyle w:val="a3"/>
        <w:ind w:left="425"/>
      </w:pPr>
      <w:r>
        <w:tab/>
      </w:r>
      <w:r>
        <w:tab/>
      </w:r>
      <w:r>
        <w:tab/>
      </w:r>
      <w:r>
        <w:tab/>
      </w:r>
      <w:r>
        <w:tab/>
      </w:r>
      <w:r>
        <w:tab/>
        <w:t>when 3 =&gt; score_view &lt;= "1111001";</w:t>
      </w:r>
    </w:p>
    <w:p w:rsidR="004E0D82" w:rsidRDefault="004E0D82" w:rsidP="004E0D82">
      <w:pPr>
        <w:pStyle w:val="a3"/>
        <w:ind w:left="425"/>
      </w:pPr>
      <w:r>
        <w:tab/>
      </w:r>
      <w:r>
        <w:tab/>
      </w:r>
      <w:r>
        <w:tab/>
      </w:r>
      <w:r>
        <w:tab/>
      </w:r>
      <w:r>
        <w:tab/>
        <w:t>end case;</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五个管子显示玩家二分数的十位</w:t>
      </w:r>
    </w:p>
    <w:p w:rsidR="004E0D82" w:rsidRDefault="004E0D82" w:rsidP="004E0D82">
      <w:pPr>
        <w:pStyle w:val="a3"/>
        <w:ind w:left="425"/>
      </w:pPr>
      <w:r>
        <w:tab/>
      </w:r>
      <w:r>
        <w:tab/>
      </w:r>
      <w:r>
        <w:tab/>
      </w:r>
      <w:r>
        <w:tab/>
        <w:t>when 5 =&gt;</w:t>
      </w:r>
    </w:p>
    <w:p w:rsidR="004E0D82" w:rsidRDefault="004E0D82" w:rsidP="004E0D82">
      <w:pPr>
        <w:pStyle w:val="a3"/>
        <w:ind w:left="425"/>
      </w:pPr>
      <w:r>
        <w:tab/>
      </w:r>
      <w:r>
        <w:tab/>
      </w:r>
      <w:r>
        <w:tab/>
      </w:r>
      <w:r>
        <w:tab/>
      </w:r>
      <w:r>
        <w:tab/>
        <w:t>case score2 is</w:t>
      </w:r>
    </w:p>
    <w:p w:rsidR="004E0D82" w:rsidRDefault="004E0D82" w:rsidP="004E0D82">
      <w:pPr>
        <w:pStyle w:val="a3"/>
        <w:ind w:left="425"/>
      </w:pPr>
      <w:r>
        <w:tab/>
      </w:r>
      <w:r>
        <w:tab/>
      </w:r>
      <w:r>
        <w:tab/>
      </w:r>
      <w:r>
        <w:tab/>
      </w:r>
      <w:r>
        <w:tab/>
      </w:r>
      <w:r>
        <w:tab/>
        <w:t>when 0 =&gt; score_view &lt;= "1111110";</w:t>
      </w:r>
    </w:p>
    <w:p w:rsidR="004E0D82" w:rsidRDefault="004E0D82" w:rsidP="004E0D82">
      <w:pPr>
        <w:pStyle w:val="a3"/>
        <w:ind w:left="425"/>
      </w:pPr>
      <w:r>
        <w:tab/>
      </w:r>
      <w:r>
        <w:tab/>
      </w:r>
      <w:r>
        <w:tab/>
      </w:r>
      <w:r>
        <w:tab/>
      </w:r>
      <w:r>
        <w:tab/>
      </w:r>
      <w:r>
        <w:tab/>
        <w:t>when 1 =&gt; score_view &lt;= "1111110";</w:t>
      </w:r>
    </w:p>
    <w:p w:rsidR="004E0D82" w:rsidRDefault="004E0D82" w:rsidP="004E0D82">
      <w:pPr>
        <w:pStyle w:val="a3"/>
        <w:ind w:left="425"/>
      </w:pPr>
      <w:r>
        <w:tab/>
      </w:r>
      <w:r>
        <w:tab/>
      </w:r>
      <w:r>
        <w:tab/>
      </w:r>
      <w:r>
        <w:tab/>
      </w:r>
      <w:r>
        <w:tab/>
      </w:r>
      <w:r>
        <w:tab/>
        <w:t>when 2 =&gt; score_view &lt;= "1111110";</w:t>
      </w:r>
    </w:p>
    <w:p w:rsidR="004E0D82" w:rsidRDefault="004E0D82" w:rsidP="004E0D82">
      <w:pPr>
        <w:pStyle w:val="a3"/>
        <w:ind w:left="425"/>
      </w:pPr>
      <w:r>
        <w:tab/>
      </w:r>
      <w:r>
        <w:tab/>
      </w:r>
      <w:r>
        <w:tab/>
      </w:r>
      <w:r>
        <w:tab/>
      </w:r>
      <w:r>
        <w:tab/>
      </w:r>
      <w:r>
        <w:tab/>
        <w:t>when 3 =&gt; score_view &lt;= "1111110";</w:t>
      </w:r>
    </w:p>
    <w:p w:rsidR="004E0D82" w:rsidRDefault="004E0D82" w:rsidP="004E0D82">
      <w:pPr>
        <w:pStyle w:val="a3"/>
        <w:ind w:left="425"/>
      </w:pPr>
      <w:r>
        <w:tab/>
      </w:r>
      <w:r>
        <w:tab/>
      </w:r>
      <w:r>
        <w:tab/>
      </w:r>
      <w:r>
        <w:tab/>
      </w:r>
      <w:r>
        <w:tab/>
      </w:r>
      <w:r>
        <w:tab/>
        <w:t>when 4 =&gt; score_view &lt;= "1111110";</w:t>
      </w:r>
    </w:p>
    <w:p w:rsidR="004E0D82" w:rsidRDefault="004E0D82" w:rsidP="004E0D82">
      <w:pPr>
        <w:pStyle w:val="a3"/>
        <w:ind w:left="425"/>
      </w:pPr>
      <w:r>
        <w:tab/>
      </w:r>
      <w:r>
        <w:tab/>
      </w:r>
      <w:r>
        <w:tab/>
      </w:r>
      <w:r>
        <w:tab/>
      </w:r>
      <w:r>
        <w:tab/>
      </w:r>
      <w:r>
        <w:tab/>
        <w:t>when 5 =&gt; score_view &lt;= "1111110";</w:t>
      </w:r>
    </w:p>
    <w:p w:rsidR="004E0D82" w:rsidRDefault="004E0D82" w:rsidP="004E0D82">
      <w:pPr>
        <w:pStyle w:val="a3"/>
        <w:ind w:left="425"/>
      </w:pPr>
      <w:r>
        <w:tab/>
      </w:r>
      <w:r>
        <w:tab/>
      </w:r>
      <w:r>
        <w:tab/>
      </w:r>
      <w:r>
        <w:tab/>
      </w:r>
      <w:r>
        <w:tab/>
      </w:r>
      <w:r>
        <w:tab/>
        <w:t>when 6 =&gt; score_view &lt;= "1111110";</w:t>
      </w:r>
    </w:p>
    <w:p w:rsidR="004E0D82" w:rsidRDefault="004E0D82" w:rsidP="004E0D82">
      <w:pPr>
        <w:pStyle w:val="a3"/>
        <w:ind w:left="425"/>
      </w:pPr>
      <w:r>
        <w:lastRenderedPageBreak/>
        <w:tab/>
      </w:r>
      <w:r>
        <w:tab/>
      </w:r>
      <w:r>
        <w:tab/>
      </w:r>
      <w:r>
        <w:tab/>
      </w:r>
      <w:r>
        <w:tab/>
      </w:r>
      <w:r>
        <w:tab/>
        <w:t>when 7 =&gt; score_view &lt;= "1111110";</w:t>
      </w:r>
    </w:p>
    <w:p w:rsidR="004E0D82" w:rsidRDefault="004E0D82" w:rsidP="004E0D82">
      <w:pPr>
        <w:pStyle w:val="a3"/>
        <w:ind w:left="425"/>
      </w:pPr>
      <w:r>
        <w:tab/>
      </w:r>
      <w:r>
        <w:tab/>
      </w:r>
      <w:r>
        <w:tab/>
      </w:r>
      <w:r>
        <w:tab/>
      </w:r>
      <w:r>
        <w:tab/>
      </w:r>
      <w:r>
        <w:tab/>
        <w:t>when 8 =&gt; score_view &lt;= "1111110";</w:t>
      </w:r>
    </w:p>
    <w:p w:rsidR="004E0D82" w:rsidRDefault="004E0D82" w:rsidP="004E0D82">
      <w:pPr>
        <w:pStyle w:val="a3"/>
        <w:ind w:left="425"/>
      </w:pPr>
      <w:r>
        <w:tab/>
      </w:r>
      <w:r>
        <w:tab/>
      </w:r>
      <w:r>
        <w:tab/>
      </w:r>
      <w:r>
        <w:tab/>
      </w:r>
      <w:r>
        <w:tab/>
      </w:r>
      <w:r>
        <w:tab/>
        <w:t>when 9 =&gt; score_view &lt;= "1111110";</w:t>
      </w:r>
    </w:p>
    <w:p w:rsidR="004E0D82" w:rsidRDefault="004E0D82" w:rsidP="004E0D82">
      <w:pPr>
        <w:pStyle w:val="a3"/>
        <w:ind w:left="425"/>
      </w:pPr>
      <w:r>
        <w:tab/>
      </w:r>
      <w:r>
        <w:tab/>
      </w:r>
      <w:r>
        <w:tab/>
      </w:r>
      <w:r>
        <w:tab/>
      </w:r>
      <w:r>
        <w:tab/>
      </w:r>
      <w:r>
        <w:tab/>
        <w:t>when 10 =&gt; score_view &lt;= "0110000";</w:t>
      </w:r>
    </w:p>
    <w:p w:rsidR="004E0D82" w:rsidRDefault="004E0D82" w:rsidP="004E0D82">
      <w:pPr>
        <w:pStyle w:val="a3"/>
        <w:ind w:left="425"/>
      </w:pPr>
      <w:r>
        <w:tab/>
      </w:r>
      <w:r>
        <w:tab/>
      </w:r>
      <w:r>
        <w:tab/>
      </w:r>
      <w:r>
        <w:tab/>
      </w:r>
      <w:r>
        <w:tab/>
      </w:r>
      <w:r>
        <w:tab/>
        <w:t>when 11 =&gt; score_view &lt;= "0110000";</w:t>
      </w:r>
    </w:p>
    <w:p w:rsidR="004E0D82" w:rsidRDefault="004E0D82" w:rsidP="004E0D82">
      <w:pPr>
        <w:pStyle w:val="a3"/>
        <w:ind w:left="425"/>
      </w:pPr>
      <w:r>
        <w:tab/>
      </w:r>
      <w:r>
        <w:tab/>
      </w:r>
      <w:r>
        <w:tab/>
      </w:r>
      <w:r>
        <w:tab/>
      </w:r>
      <w:r>
        <w:tab/>
      </w:r>
      <w:r>
        <w:tab/>
        <w:t>when 12 =&gt; score_view &lt;= "0110000";</w:t>
      </w:r>
    </w:p>
    <w:p w:rsidR="004E0D82" w:rsidRDefault="004E0D82" w:rsidP="004E0D82">
      <w:pPr>
        <w:pStyle w:val="a3"/>
        <w:ind w:left="425"/>
      </w:pPr>
      <w:r>
        <w:tab/>
      </w:r>
      <w:r>
        <w:tab/>
      </w:r>
      <w:r>
        <w:tab/>
      </w:r>
      <w:r>
        <w:tab/>
      </w:r>
      <w:r>
        <w:tab/>
        <w:t>end case;</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六个管子显示玩家二分数的个位</w:t>
      </w:r>
    </w:p>
    <w:p w:rsidR="004E0D82" w:rsidRDefault="004E0D82" w:rsidP="004E0D82">
      <w:pPr>
        <w:pStyle w:val="a3"/>
        <w:ind w:left="425"/>
      </w:pPr>
      <w:r>
        <w:tab/>
      </w:r>
      <w:r>
        <w:tab/>
      </w:r>
      <w:r>
        <w:tab/>
      </w:r>
      <w:r>
        <w:tab/>
        <w:t>when 6 =&gt;</w:t>
      </w:r>
    </w:p>
    <w:p w:rsidR="004E0D82" w:rsidRDefault="004E0D82" w:rsidP="004E0D82">
      <w:pPr>
        <w:pStyle w:val="a3"/>
        <w:ind w:left="425"/>
      </w:pPr>
      <w:r>
        <w:tab/>
      </w:r>
      <w:r>
        <w:tab/>
      </w:r>
      <w:r>
        <w:tab/>
      </w:r>
      <w:r>
        <w:tab/>
      </w:r>
      <w:r>
        <w:tab/>
        <w:t>case score2 is</w:t>
      </w:r>
    </w:p>
    <w:p w:rsidR="004E0D82" w:rsidRDefault="004E0D82" w:rsidP="004E0D82">
      <w:pPr>
        <w:pStyle w:val="a3"/>
        <w:ind w:left="425"/>
      </w:pPr>
      <w:r>
        <w:tab/>
      </w:r>
      <w:r>
        <w:tab/>
      </w:r>
      <w:r>
        <w:tab/>
      </w:r>
      <w:r>
        <w:tab/>
      </w:r>
      <w:r>
        <w:tab/>
      </w:r>
      <w:r>
        <w:tab/>
        <w:t>when 0 =&gt; score_view &lt;= "1111110";</w:t>
      </w:r>
    </w:p>
    <w:p w:rsidR="004E0D82" w:rsidRDefault="004E0D82" w:rsidP="004E0D82">
      <w:pPr>
        <w:pStyle w:val="a3"/>
        <w:ind w:left="425"/>
      </w:pPr>
      <w:r>
        <w:tab/>
      </w:r>
      <w:r>
        <w:tab/>
      </w:r>
      <w:r>
        <w:tab/>
      </w:r>
      <w:r>
        <w:tab/>
      </w:r>
      <w:r>
        <w:tab/>
      </w:r>
      <w:r>
        <w:tab/>
        <w:t>when 1 =&gt; score_view &lt;= "0110000";</w:t>
      </w:r>
    </w:p>
    <w:p w:rsidR="004E0D82" w:rsidRDefault="004E0D82" w:rsidP="004E0D82">
      <w:pPr>
        <w:pStyle w:val="a3"/>
        <w:ind w:left="425"/>
      </w:pPr>
      <w:r>
        <w:tab/>
      </w:r>
      <w:r>
        <w:tab/>
      </w:r>
      <w:r>
        <w:tab/>
      </w:r>
      <w:r>
        <w:tab/>
      </w:r>
      <w:r>
        <w:tab/>
      </w:r>
      <w:r>
        <w:tab/>
        <w:t>when 2 =&gt; score_view &lt;= "1101101";</w:t>
      </w:r>
    </w:p>
    <w:p w:rsidR="004E0D82" w:rsidRDefault="004E0D82" w:rsidP="004E0D82">
      <w:pPr>
        <w:pStyle w:val="a3"/>
        <w:ind w:left="425"/>
      </w:pPr>
      <w:r>
        <w:tab/>
      </w:r>
      <w:r>
        <w:tab/>
      </w:r>
      <w:r>
        <w:tab/>
      </w:r>
      <w:r>
        <w:tab/>
      </w:r>
      <w:r>
        <w:tab/>
      </w:r>
      <w:r>
        <w:tab/>
        <w:t>when 3 =&gt; score_view &lt;= "1111001";</w:t>
      </w:r>
    </w:p>
    <w:p w:rsidR="004E0D82" w:rsidRDefault="004E0D82" w:rsidP="004E0D82">
      <w:pPr>
        <w:pStyle w:val="a3"/>
        <w:ind w:left="425"/>
      </w:pPr>
      <w:r>
        <w:tab/>
      </w:r>
      <w:r>
        <w:tab/>
      </w:r>
      <w:r>
        <w:tab/>
      </w:r>
      <w:r>
        <w:tab/>
      </w:r>
      <w:r>
        <w:tab/>
      </w:r>
      <w:r>
        <w:tab/>
        <w:t>when 4 =&gt; score_view &lt;= "0110011";</w:t>
      </w:r>
    </w:p>
    <w:p w:rsidR="004E0D82" w:rsidRDefault="004E0D82" w:rsidP="004E0D82">
      <w:pPr>
        <w:pStyle w:val="a3"/>
        <w:ind w:left="425"/>
      </w:pPr>
      <w:r>
        <w:tab/>
      </w:r>
      <w:r>
        <w:tab/>
      </w:r>
      <w:r>
        <w:tab/>
      </w:r>
      <w:r>
        <w:tab/>
      </w:r>
      <w:r>
        <w:tab/>
      </w:r>
      <w:r>
        <w:tab/>
        <w:t>when 5 =&gt; score_view &lt;= "1011011";</w:t>
      </w:r>
    </w:p>
    <w:p w:rsidR="004E0D82" w:rsidRDefault="004E0D82" w:rsidP="004E0D82">
      <w:pPr>
        <w:pStyle w:val="a3"/>
        <w:ind w:left="425"/>
      </w:pPr>
      <w:r>
        <w:tab/>
      </w:r>
      <w:r>
        <w:tab/>
      </w:r>
      <w:r>
        <w:tab/>
      </w:r>
      <w:r>
        <w:tab/>
      </w:r>
      <w:r>
        <w:tab/>
      </w:r>
      <w:r>
        <w:tab/>
        <w:t>when 6 =&gt; score_view &lt;= "1011111";</w:t>
      </w:r>
    </w:p>
    <w:p w:rsidR="004E0D82" w:rsidRDefault="004E0D82" w:rsidP="004E0D82">
      <w:pPr>
        <w:pStyle w:val="a3"/>
        <w:ind w:left="425"/>
      </w:pPr>
      <w:r>
        <w:tab/>
      </w:r>
      <w:r>
        <w:tab/>
      </w:r>
      <w:r>
        <w:tab/>
      </w:r>
      <w:r>
        <w:tab/>
      </w:r>
      <w:r>
        <w:tab/>
      </w:r>
      <w:r>
        <w:tab/>
        <w:t>when 7 =&gt; score_view &lt;= "1110000";</w:t>
      </w:r>
    </w:p>
    <w:p w:rsidR="004E0D82" w:rsidRDefault="004E0D82" w:rsidP="004E0D82">
      <w:pPr>
        <w:pStyle w:val="a3"/>
        <w:ind w:left="425"/>
      </w:pPr>
      <w:r>
        <w:tab/>
      </w:r>
      <w:r>
        <w:tab/>
      </w:r>
      <w:r>
        <w:tab/>
      </w:r>
      <w:r>
        <w:tab/>
      </w:r>
      <w:r>
        <w:tab/>
      </w:r>
      <w:r>
        <w:tab/>
        <w:t>when 8 =&gt; score_view &lt;= "1111111";</w:t>
      </w:r>
    </w:p>
    <w:p w:rsidR="004E0D82" w:rsidRDefault="004E0D82" w:rsidP="004E0D82">
      <w:pPr>
        <w:pStyle w:val="a3"/>
        <w:ind w:left="425"/>
      </w:pPr>
      <w:r>
        <w:tab/>
      </w:r>
      <w:r>
        <w:tab/>
      </w:r>
      <w:r>
        <w:tab/>
      </w:r>
      <w:r>
        <w:tab/>
      </w:r>
      <w:r>
        <w:tab/>
      </w:r>
      <w:r>
        <w:tab/>
        <w:t>when 9 =&gt; score_view &lt;= "1111011";</w:t>
      </w:r>
    </w:p>
    <w:p w:rsidR="004E0D82" w:rsidRDefault="004E0D82" w:rsidP="004E0D82">
      <w:pPr>
        <w:pStyle w:val="a3"/>
        <w:ind w:left="425"/>
      </w:pPr>
      <w:r>
        <w:tab/>
      </w:r>
      <w:r>
        <w:tab/>
      </w:r>
      <w:r>
        <w:tab/>
      </w:r>
      <w:r>
        <w:tab/>
      </w:r>
      <w:r>
        <w:tab/>
      </w:r>
      <w:r>
        <w:tab/>
        <w:t>when 10 =&gt; score_view &lt;= "1111110";</w:t>
      </w:r>
    </w:p>
    <w:p w:rsidR="004E0D82" w:rsidRDefault="004E0D82" w:rsidP="004E0D82">
      <w:pPr>
        <w:pStyle w:val="a3"/>
        <w:ind w:left="425"/>
      </w:pPr>
      <w:r>
        <w:tab/>
      </w:r>
      <w:r>
        <w:tab/>
      </w:r>
      <w:r>
        <w:tab/>
      </w:r>
      <w:r>
        <w:tab/>
      </w:r>
      <w:r>
        <w:tab/>
      </w:r>
      <w:r>
        <w:tab/>
        <w:t>when 11 =&gt; score_view &lt;= "0110000";</w:t>
      </w:r>
    </w:p>
    <w:p w:rsidR="004E0D82" w:rsidRDefault="004E0D82" w:rsidP="004E0D82">
      <w:pPr>
        <w:pStyle w:val="a3"/>
        <w:ind w:left="425"/>
      </w:pPr>
      <w:r>
        <w:tab/>
      </w:r>
      <w:r>
        <w:tab/>
      </w:r>
      <w:r>
        <w:tab/>
      </w:r>
      <w:r>
        <w:tab/>
      </w:r>
      <w:r>
        <w:tab/>
      </w:r>
      <w:r>
        <w:tab/>
        <w:t>when 12 =&gt; score_view &lt;= "1101101";</w:t>
      </w:r>
    </w:p>
    <w:p w:rsidR="004E0D82" w:rsidRDefault="004E0D82" w:rsidP="004E0D82">
      <w:pPr>
        <w:pStyle w:val="a3"/>
        <w:ind w:left="425"/>
      </w:pPr>
      <w:r>
        <w:tab/>
      </w:r>
      <w:r>
        <w:tab/>
      </w:r>
      <w:r>
        <w:tab/>
      </w:r>
      <w:r>
        <w:tab/>
      </w:r>
      <w:r>
        <w:tab/>
        <w:t>end case;</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一个管子，显示形状“</w:t>
      </w:r>
      <w:r>
        <w:rPr>
          <w:rFonts w:hint="eastAsia"/>
        </w:rPr>
        <w:t>S</w:t>
      </w:r>
      <w:r>
        <w:rPr>
          <w:rFonts w:hint="eastAsia"/>
        </w:rPr>
        <w:t>”，表示是速度标志</w:t>
      </w:r>
    </w:p>
    <w:p w:rsidR="004E0D82" w:rsidRDefault="004E0D82" w:rsidP="004E0D82">
      <w:pPr>
        <w:pStyle w:val="a3"/>
        <w:ind w:left="425"/>
      </w:pPr>
      <w:r>
        <w:tab/>
      </w:r>
      <w:r>
        <w:tab/>
      </w:r>
      <w:r>
        <w:tab/>
      </w:r>
      <w:r>
        <w:tab/>
        <w:t>when 1 =&gt;</w:t>
      </w:r>
    </w:p>
    <w:p w:rsidR="004E0D82" w:rsidRDefault="004E0D82" w:rsidP="004E0D82">
      <w:pPr>
        <w:pStyle w:val="a3"/>
        <w:ind w:left="425"/>
      </w:pPr>
      <w:r>
        <w:tab/>
      </w:r>
      <w:r>
        <w:tab/>
      </w:r>
      <w:r>
        <w:tab/>
      </w:r>
      <w:r>
        <w:tab/>
      </w:r>
      <w:r>
        <w:tab/>
        <w:t>score_view &lt;= "1011011";</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三个管子显示形状“</w:t>
      </w:r>
      <w:r>
        <w:rPr>
          <w:rFonts w:hint="eastAsia"/>
        </w:rPr>
        <w:t>n</w:t>
      </w:r>
      <w:r>
        <w:rPr>
          <w:rFonts w:hint="eastAsia"/>
        </w:rPr>
        <w:t>”，表示是人数标志</w:t>
      </w:r>
    </w:p>
    <w:p w:rsidR="004E0D82" w:rsidRDefault="004E0D82" w:rsidP="004E0D82">
      <w:pPr>
        <w:pStyle w:val="a3"/>
        <w:ind w:left="425"/>
      </w:pPr>
      <w:r>
        <w:tab/>
      </w:r>
      <w:r>
        <w:tab/>
      </w:r>
      <w:r>
        <w:tab/>
      </w:r>
      <w:r>
        <w:tab/>
        <w:t>when 3 =&gt;</w:t>
      </w:r>
    </w:p>
    <w:p w:rsidR="004E0D82" w:rsidRDefault="004E0D82" w:rsidP="004E0D82">
      <w:pPr>
        <w:pStyle w:val="a3"/>
        <w:ind w:left="425"/>
      </w:pPr>
      <w:r>
        <w:tab/>
      </w:r>
      <w:r>
        <w:tab/>
      </w:r>
      <w:r>
        <w:tab/>
      </w:r>
      <w:r>
        <w:tab/>
      </w:r>
      <w:r>
        <w:tab/>
        <w:t>score_view &lt;= "1110110";</w:t>
      </w:r>
    </w:p>
    <w:p w:rsidR="004E0D82" w:rsidRDefault="004E0D82" w:rsidP="004E0D82">
      <w:pPr>
        <w:pStyle w:val="a3"/>
        <w:ind w:left="425"/>
      </w:pPr>
      <w:r>
        <w:rPr>
          <w:rFonts w:hint="eastAsia"/>
        </w:rPr>
        <w:tab/>
      </w:r>
      <w:r>
        <w:rPr>
          <w:rFonts w:hint="eastAsia"/>
        </w:rPr>
        <w:tab/>
      </w:r>
      <w:r>
        <w:rPr>
          <w:rFonts w:hint="eastAsia"/>
        </w:rPr>
        <w:tab/>
      </w:r>
      <w:r>
        <w:rPr>
          <w:rFonts w:hint="eastAsia"/>
        </w:rPr>
        <w:tab/>
        <w:t>--</w:t>
      </w:r>
      <w:r>
        <w:rPr>
          <w:rFonts w:hint="eastAsia"/>
        </w:rPr>
        <w:t>第四个管子显示游戏人数</w:t>
      </w:r>
    </w:p>
    <w:p w:rsidR="004E0D82" w:rsidRDefault="004E0D82" w:rsidP="004E0D82">
      <w:pPr>
        <w:pStyle w:val="a3"/>
        <w:ind w:left="425"/>
      </w:pPr>
      <w:r>
        <w:tab/>
      </w:r>
      <w:r>
        <w:tab/>
      </w:r>
      <w:r>
        <w:tab/>
      </w:r>
      <w:r>
        <w:tab/>
        <w:t>when 4 =&gt;</w:t>
      </w:r>
    </w:p>
    <w:p w:rsidR="004E0D82" w:rsidRDefault="004E0D82" w:rsidP="004E0D82">
      <w:pPr>
        <w:pStyle w:val="a3"/>
        <w:ind w:left="425"/>
      </w:pPr>
      <w:r>
        <w:tab/>
      </w:r>
      <w:r>
        <w:tab/>
      </w:r>
      <w:r>
        <w:tab/>
      </w:r>
      <w:r>
        <w:tab/>
      </w:r>
      <w:r>
        <w:tab/>
        <w:t>if member_view = 1 then score_view &lt;= "0110000";</w:t>
      </w:r>
    </w:p>
    <w:p w:rsidR="004E0D82" w:rsidRDefault="004E0D82" w:rsidP="004E0D82">
      <w:pPr>
        <w:pStyle w:val="a3"/>
        <w:ind w:left="425"/>
      </w:pPr>
      <w:r>
        <w:tab/>
      </w:r>
      <w:r>
        <w:tab/>
      </w:r>
      <w:r>
        <w:tab/>
      </w:r>
      <w:r>
        <w:tab/>
      </w:r>
      <w:r>
        <w:tab/>
        <w:t>elsif member_view = 2 then score_view &lt;= "1101101";</w:t>
      </w:r>
    </w:p>
    <w:p w:rsidR="004E0D82" w:rsidRDefault="004E0D82" w:rsidP="004E0D82">
      <w:pPr>
        <w:pStyle w:val="a3"/>
        <w:ind w:left="425"/>
      </w:pPr>
      <w:r>
        <w:tab/>
      </w:r>
      <w:r>
        <w:tab/>
      </w:r>
      <w:r>
        <w:tab/>
      </w:r>
      <w:r>
        <w:tab/>
      </w:r>
      <w:r>
        <w:tab/>
        <w:t>else score_view &lt;= "1111110";</w:t>
      </w:r>
    </w:p>
    <w:p w:rsidR="004E0D82" w:rsidRDefault="004E0D82" w:rsidP="004E0D82">
      <w:pPr>
        <w:pStyle w:val="a3"/>
        <w:ind w:left="425"/>
      </w:pPr>
      <w:r>
        <w:tab/>
      </w:r>
      <w:r>
        <w:tab/>
      </w:r>
      <w:r>
        <w:tab/>
      </w:r>
      <w:r>
        <w:tab/>
      </w:r>
      <w:r>
        <w:tab/>
        <w:t>end if;</w:t>
      </w:r>
    </w:p>
    <w:p w:rsidR="004E0D82" w:rsidRDefault="004E0D82" w:rsidP="004E0D82">
      <w:pPr>
        <w:pStyle w:val="a3"/>
        <w:ind w:left="425"/>
      </w:pPr>
      <w:r>
        <w:tab/>
      </w:r>
      <w:r>
        <w:tab/>
      </w:r>
      <w:r>
        <w:tab/>
        <w:t>end case;</w:t>
      </w:r>
    </w:p>
    <w:p w:rsidR="004E0D82" w:rsidRDefault="004E0D82" w:rsidP="004E0D82">
      <w:pPr>
        <w:pStyle w:val="a3"/>
        <w:ind w:left="425"/>
      </w:pPr>
      <w:r>
        <w:tab/>
        <w:t xml:space="preserve">   end if;</w:t>
      </w:r>
    </w:p>
    <w:p w:rsidR="004E0D82" w:rsidRDefault="004E0D82" w:rsidP="004E0D82">
      <w:pPr>
        <w:pStyle w:val="a3"/>
        <w:ind w:left="425"/>
      </w:pPr>
      <w:r>
        <w:t xml:space="preserve">   end process p;</w:t>
      </w:r>
    </w:p>
    <w:p w:rsidR="004E0D82" w:rsidRDefault="004E0D82" w:rsidP="004E0D82">
      <w:pPr>
        <w:pStyle w:val="a3"/>
        <w:ind w:left="425" w:firstLineChars="0" w:firstLine="0"/>
      </w:pPr>
      <w:r>
        <w:t>end seg7_1_arc;</w:t>
      </w:r>
    </w:p>
    <w:p w:rsidR="004E0D82" w:rsidRPr="002272A8" w:rsidRDefault="004E0D82" w:rsidP="004E0D82">
      <w:pPr>
        <w:pStyle w:val="a3"/>
        <w:ind w:left="425" w:firstLine="422"/>
        <w:rPr>
          <w:b/>
        </w:rPr>
      </w:pPr>
      <w:r w:rsidRPr="002272A8">
        <w:rPr>
          <w:b/>
        </w:rPr>
        <w:t>--------------------------------------</w:t>
      </w:r>
    </w:p>
    <w:p w:rsidR="004E0D82" w:rsidRPr="002272A8" w:rsidRDefault="004E0D82" w:rsidP="004E0D82">
      <w:pPr>
        <w:pStyle w:val="a3"/>
        <w:ind w:left="425" w:firstLine="422"/>
        <w:rPr>
          <w:b/>
        </w:rPr>
      </w:pPr>
      <w:r w:rsidRPr="002272A8">
        <w:rPr>
          <w:rFonts w:hint="eastAsia"/>
          <w:b/>
        </w:rPr>
        <w:t>--Design Unit :</w:t>
      </w:r>
      <w:r w:rsidRPr="002272A8">
        <w:rPr>
          <w:rFonts w:hint="eastAsia"/>
          <w:b/>
        </w:rPr>
        <w:tab/>
      </w:r>
      <w:r w:rsidRPr="002272A8">
        <w:rPr>
          <w:rFonts w:hint="eastAsia"/>
          <w:b/>
        </w:rPr>
        <w:t>各模块的链接</w:t>
      </w:r>
    </w:p>
    <w:p w:rsidR="004E0D82" w:rsidRPr="002272A8" w:rsidRDefault="004E0D82" w:rsidP="004E0D82">
      <w:pPr>
        <w:pStyle w:val="a3"/>
        <w:ind w:left="425" w:firstLine="422"/>
        <w:rPr>
          <w:b/>
        </w:rPr>
      </w:pPr>
      <w:r w:rsidRPr="002272A8">
        <w:rPr>
          <w:b/>
        </w:rPr>
        <w:t>--File Name</w:t>
      </w:r>
      <w:r w:rsidRPr="002272A8">
        <w:rPr>
          <w:b/>
        </w:rPr>
        <w:tab/>
        <w:t xml:space="preserve">  :</w:t>
      </w:r>
      <w:r w:rsidRPr="002272A8">
        <w:rPr>
          <w:b/>
        </w:rPr>
        <w:tab/>
        <w:t>flappybird.vhd</w:t>
      </w:r>
    </w:p>
    <w:p w:rsidR="004E0D82" w:rsidRPr="002272A8" w:rsidRDefault="004E0D82" w:rsidP="004E0D82">
      <w:pPr>
        <w:pStyle w:val="a3"/>
        <w:ind w:left="425" w:firstLine="422"/>
        <w:rPr>
          <w:b/>
        </w:rPr>
      </w:pPr>
      <w:r w:rsidRPr="002272A8">
        <w:rPr>
          <w:rFonts w:hint="eastAsia"/>
          <w:b/>
        </w:rPr>
        <w:t>--Description :</w:t>
      </w:r>
      <w:r w:rsidRPr="002272A8">
        <w:rPr>
          <w:rFonts w:hint="eastAsia"/>
          <w:b/>
        </w:rPr>
        <w:tab/>
      </w:r>
      <w:r w:rsidRPr="002272A8">
        <w:rPr>
          <w:rFonts w:hint="eastAsia"/>
          <w:b/>
        </w:rPr>
        <w:t>实现各模块的链接操作</w:t>
      </w:r>
    </w:p>
    <w:p w:rsidR="004E0D82" w:rsidRPr="002272A8" w:rsidRDefault="004E0D82" w:rsidP="004E0D82">
      <w:pPr>
        <w:pStyle w:val="a3"/>
        <w:ind w:left="425" w:firstLine="422"/>
        <w:rPr>
          <w:b/>
        </w:rPr>
      </w:pPr>
      <w:r w:rsidRPr="002272A8">
        <w:rPr>
          <w:b/>
        </w:rPr>
        <w:lastRenderedPageBreak/>
        <w:t>--Limitations : none</w:t>
      </w:r>
    </w:p>
    <w:p w:rsidR="004E0D82" w:rsidRPr="002272A8" w:rsidRDefault="004E0D82" w:rsidP="004E0D82">
      <w:pPr>
        <w:pStyle w:val="a3"/>
        <w:ind w:left="425" w:firstLine="422"/>
        <w:rPr>
          <w:b/>
        </w:rPr>
      </w:pPr>
      <w:r w:rsidRPr="002272A8">
        <w:rPr>
          <w:b/>
        </w:rPr>
        <w:t>--System</w:t>
      </w:r>
      <w:r w:rsidRPr="002272A8">
        <w:rPr>
          <w:b/>
        </w:rPr>
        <w:tab/>
        <w:t xml:space="preserve">  :</w:t>
      </w:r>
      <w:r w:rsidRPr="002272A8">
        <w:rPr>
          <w:b/>
        </w:rPr>
        <w:tab/>
        <w:t>VHDL 93</w:t>
      </w:r>
    </w:p>
    <w:p w:rsidR="004E0D82" w:rsidRPr="002272A8" w:rsidRDefault="004E0D82" w:rsidP="004E0D82">
      <w:pPr>
        <w:pStyle w:val="a3"/>
        <w:ind w:left="425" w:firstLine="422"/>
        <w:rPr>
          <w:b/>
        </w:rPr>
      </w:pPr>
      <w:r w:rsidRPr="002272A8">
        <w:rPr>
          <w:b/>
        </w:rPr>
        <w:t>--Author</w:t>
      </w:r>
      <w:r w:rsidRPr="002272A8">
        <w:rPr>
          <w:b/>
        </w:rPr>
        <w:tab/>
        <w:t xml:space="preserve">  :</w:t>
      </w:r>
      <w:r w:rsidRPr="002272A8">
        <w:rPr>
          <w:b/>
        </w:rPr>
        <w:tab/>
        <w:t>Xiao Cheng</w:t>
      </w:r>
    </w:p>
    <w:p w:rsidR="004E0D82" w:rsidRPr="002272A8" w:rsidRDefault="004E0D82" w:rsidP="004E0D82">
      <w:pPr>
        <w:pStyle w:val="a3"/>
        <w:ind w:left="425" w:firstLine="422"/>
        <w:rPr>
          <w:b/>
        </w:rPr>
      </w:pPr>
      <w:r w:rsidRPr="002272A8">
        <w:rPr>
          <w:b/>
        </w:rPr>
        <w:t>--Revision</w:t>
      </w:r>
      <w:r w:rsidRPr="002272A8">
        <w:rPr>
          <w:b/>
        </w:rPr>
        <w:tab/>
        <w:t xml:space="preserve">  : Version 1.0 2016-10-26</w:t>
      </w:r>
    </w:p>
    <w:p w:rsidR="004E0D82" w:rsidRPr="002272A8" w:rsidRDefault="004E0D82" w:rsidP="004E0D82">
      <w:pPr>
        <w:pStyle w:val="a3"/>
        <w:ind w:left="425" w:firstLine="422"/>
        <w:rPr>
          <w:b/>
        </w:rPr>
      </w:pPr>
      <w:r w:rsidRPr="002272A8">
        <w:rPr>
          <w:b/>
        </w:rPr>
        <w:t>---------------------------------------</w:t>
      </w:r>
    </w:p>
    <w:p w:rsidR="004E0D82" w:rsidRDefault="004E0D82" w:rsidP="004E0D82">
      <w:pPr>
        <w:pStyle w:val="a3"/>
        <w:ind w:left="425"/>
      </w:pPr>
      <w:r>
        <w:t>library ieee;</w:t>
      </w:r>
    </w:p>
    <w:p w:rsidR="004E0D82" w:rsidRDefault="004E0D82" w:rsidP="004E0D82">
      <w:pPr>
        <w:pStyle w:val="a3"/>
        <w:ind w:left="425"/>
      </w:pPr>
      <w:r>
        <w:t>use ieee.std_logic_1164.all;</w:t>
      </w:r>
    </w:p>
    <w:p w:rsidR="004E0D82" w:rsidRDefault="004E0D82" w:rsidP="004E0D82">
      <w:pPr>
        <w:pStyle w:val="a3"/>
        <w:ind w:left="425"/>
      </w:pPr>
      <w:r>
        <w:t>use ieee.std_logic_unsigned.all;</w:t>
      </w:r>
    </w:p>
    <w:p w:rsidR="004E0D82" w:rsidRDefault="004E0D82" w:rsidP="004E0D82">
      <w:pPr>
        <w:pStyle w:val="a3"/>
        <w:ind w:left="425"/>
      </w:pPr>
    </w:p>
    <w:p w:rsidR="004E0D82" w:rsidRDefault="004E0D82" w:rsidP="004E0D82">
      <w:pPr>
        <w:pStyle w:val="a3"/>
        <w:ind w:left="425"/>
      </w:pPr>
      <w:r>
        <w:t>entity flappybird is</w:t>
      </w:r>
    </w:p>
    <w:p w:rsidR="004E0D82" w:rsidRDefault="004E0D82" w:rsidP="004E0D82">
      <w:pPr>
        <w:pStyle w:val="a3"/>
        <w:ind w:left="425"/>
      </w:pPr>
      <w:r>
        <w:t>port</w:t>
      </w:r>
    </w:p>
    <w:p w:rsidR="004E0D82" w:rsidRDefault="004E0D82" w:rsidP="004E0D82">
      <w:pPr>
        <w:pStyle w:val="a3"/>
        <w:ind w:left="425"/>
      </w:pPr>
      <w:r>
        <w:tab/>
        <w:t>(</w:t>
      </w:r>
    </w:p>
    <w:p w:rsidR="004E0D82" w:rsidRDefault="004E0D82" w:rsidP="004E0D82">
      <w:pPr>
        <w:pStyle w:val="a3"/>
        <w:ind w:left="425"/>
      </w:pPr>
      <w:r>
        <w:tab/>
        <w:t>pause:in std_logic;</w:t>
      </w:r>
    </w:p>
    <w:p w:rsidR="004E0D82" w:rsidRDefault="004E0D82" w:rsidP="004E0D82">
      <w:pPr>
        <w:pStyle w:val="a3"/>
        <w:ind w:left="425"/>
      </w:pPr>
      <w:r>
        <w:rPr>
          <w:rFonts w:hint="eastAsia"/>
        </w:rPr>
        <w:tab/>
        <w:t xml:space="preserve">--sw4 </w:t>
      </w:r>
      <w:r>
        <w:rPr>
          <w:rFonts w:hint="eastAsia"/>
        </w:rPr>
        <w:t>暂停开关接入（</w:t>
      </w:r>
      <w:r>
        <w:rPr>
          <w:rFonts w:hint="eastAsia"/>
        </w:rPr>
        <w:t>sw</w:t>
      </w:r>
      <w:r>
        <w:rPr>
          <w:rFonts w:hint="eastAsia"/>
        </w:rPr>
        <w:t>拨码开关）</w:t>
      </w:r>
    </w:p>
    <w:p w:rsidR="004E0D82" w:rsidRDefault="004E0D82" w:rsidP="004E0D82">
      <w:pPr>
        <w:pStyle w:val="a3"/>
        <w:ind w:left="425"/>
      </w:pPr>
      <w:r>
        <w:tab/>
        <w:t>sw7:in std_logic;</w:t>
      </w:r>
    </w:p>
    <w:p w:rsidR="004E0D82" w:rsidRDefault="004E0D82" w:rsidP="004E0D82">
      <w:pPr>
        <w:pStyle w:val="a3"/>
        <w:ind w:left="425"/>
      </w:pPr>
      <w:r>
        <w:rPr>
          <w:rFonts w:hint="eastAsia"/>
        </w:rPr>
        <w:tab/>
        <w:t xml:space="preserve">--sw7 </w:t>
      </w:r>
      <w:r>
        <w:rPr>
          <w:rFonts w:hint="eastAsia"/>
        </w:rPr>
        <w:t>游戏人数开关接入</w:t>
      </w:r>
    </w:p>
    <w:p w:rsidR="004E0D82" w:rsidRDefault="004E0D82" w:rsidP="004E0D82">
      <w:pPr>
        <w:pStyle w:val="a3"/>
        <w:ind w:left="425"/>
      </w:pPr>
      <w:r>
        <w:tab/>
        <w:t>sw6:in std_logic;</w:t>
      </w:r>
    </w:p>
    <w:p w:rsidR="004E0D82" w:rsidRDefault="004E0D82" w:rsidP="004E0D82">
      <w:pPr>
        <w:pStyle w:val="a3"/>
        <w:ind w:left="425"/>
      </w:pPr>
      <w:r>
        <w:rPr>
          <w:rFonts w:hint="eastAsia"/>
        </w:rPr>
        <w:tab/>
        <w:t xml:space="preserve">--sw6 </w:t>
      </w:r>
      <w:r>
        <w:rPr>
          <w:rFonts w:hint="eastAsia"/>
        </w:rPr>
        <w:t>游戏模式开关接入</w:t>
      </w:r>
    </w:p>
    <w:p w:rsidR="004E0D82" w:rsidRDefault="004E0D82" w:rsidP="004E0D82">
      <w:pPr>
        <w:pStyle w:val="a3"/>
        <w:ind w:left="425"/>
      </w:pPr>
      <w:r>
        <w:tab/>
        <w:t>sw1:in std_logic;</w:t>
      </w:r>
    </w:p>
    <w:p w:rsidR="004E0D82" w:rsidRDefault="004E0D82" w:rsidP="004E0D82">
      <w:pPr>
        <w:pStyle w:val="a3"/>
        <w:ind w:left="425"/>
      </w:pPr>
      <w:r>
        <w:rPr>
          <w:rFonts w:hint="eastAsia"/>
        </w:rPr>
        <w:tab/>
        <w:t xml:space="preserve">--sw1&amp;sw0 </w:t>
      </w:r>
      <w:r>
        <w:rPr>
          <w:rFonts w:hint="eastAsia"/>
        </w:rPr>
        <w:t>控制速度开关接入</w:t>
      </w:r>
    </w:p>
    <w:p w:rsidR="004E0D82" w:rsidRDefault="004E0D82" w:rsidP="004E0D82">
      <w:pPr>
        <w:pStyle w:val="a3"/>
        <w:ind w:left="425"/>
      </w:pPr>
      <w:r>
        <w:tab/>
        <w:t>sw0:in std_logic;</w:t>
      </w:r>
    </w:p>
    <w:p w:rsidR="004E0D82" w:rsidRDefault="004E0D82" w:rsidP="004E0D82">
      <w:pPr>
        <w:pStyle w:val="a3"/>
        <w:ind w:left="425"/>
      </w:pPr>
      <w:r>
        <w:tab/>
        <w:t>reset:in std_logic;</w:t>
      </w:r>
    </w:p>
    <w:p w:rsidR="004E0D82" w:rsidRDefault="004E0D82" w:rsidP="004E0D82">
      <w:pPr>
        <w:pStyle w:val="a3"/>
        <w:ind w:left="425"/>
      </w:pPr>
      <w:r>
        <w:rPr>
          <w:rFonts w:hint="eastAsia"/>
        </w:rPr>
        <w:tab/>
        <w:t xml:space="preserve">--btn7 </w:t>
      </w:r>
      <w:r>
        <w:rPr>
          <w:rFonts w:hint="eastAsia"/>
        </w:rPr>
        <w:t>重置复位按键接入（</w:t>
      </w:r>
      <w:r>
        <w:rPr>
          <w:rFonts w:hint="eastAsia"/>
        </w:rPr>
        <w:t>btn</w:t>
      </w:r>
      <w:r>
        <w:rPr>
          <w:rFonts w:hint="eastAsia"/>
        </w:rPr>
        <w:t>按键）</w:t>
      </w:r>
    </w:p>
    <w:p w:rsidR="004E0D82" w:rsidRDefault="004E0D82" w:rsidP="004E0D82">
      <w:pPr>
        <w:pStyle w:val="a3"/>
        <w:ind w:left="425"/>
      </w:pPr>
      <w:r>
        <w:tab/>
        <w:t>clk:in std_logic;</w:t>
      </w:r>
    </w:p>
    <w:p w:rsidR="004E0D82" w:rsidRDefault="004E0D82" w:rsidP="004E0D82">
      <w:pPr>
        <w:pStyle w:val="a3"/>
        <w:ind w:left="425"/>
      </w:pPr>
      <w:r>
        <w:rPr>
          <w:rFonts w:hint="eastAsia"/>
        </w:rPr>
        <w:tab/>
        <w:t>--</w:t>
      </w:r>
      <w:r>
        <w:rPr>
          <w:rFonts w:hint="eastAsia"/>
        </w:rPr>
        <w:t>时钟接入</w:t>
      </w:r>
      <w:r>
        <w:rPr>
          <w:rFonts w:hint="eastAsia"/>
        </w:rPr>
        <w:t>50MHZ</w:t>
      </w:r>
    </w:p>
    <w:p w:rsidR="004E0D82" w:rsidRDefault="004E0D82" w:rsidP="004E0D82">
      <w:pPr>
        <w:pStyle w:val="a3"/>
        <w:ind w:left="425"/>
      </w:pPr>
      <w:r>
        <w:tab/>
        <w:t>btn_up:in std_logic;</w:t>
      </w:r>
    </w:p>
    <w:p w:rsidR="004E0D82" w:rsidRDefault="004E0D82" w:rsidP="004E0D82">
      <w:pPr>
        <w:pStyle w:val="a3"/>
        <w:ind w:left="425"/>
      </w:pPr>
      <w:r>
        <w:rPr>
          <w:rFonts w:hint="eastAsia"/>
        </w:rPr>
        <w:tab/>
        <w:t xml:space="preserve">--btn0 </w:t>
      </w:r>
      <w:r>
        <w:rPr>
          <w:rFonts w:hint="eastAsia"/>
        </w:rPr>
        <w:t>玩家一向上按键接入</w:t>
      </w:r>
    </w:p>
    <w:p w:rsidR="004E0D82" w:rsidRDefault="004E0D82" w:rsidP="004E0D82">
      <w:pPr>
        <w:pStyle w:val="a3"/>
        <w:ind w:left="425"/>
      </w:pPr>
      <w:r>
        <w:tab/>
        <w:t>btn_down:in std_logic;</w:t>
      </w:r>
    </w:p>
    <w:p w:rsidR="004E0D82" w:rsidRDefault="004E0D82" w:rsidP="004E0D82">
      <w:pPr>
        <w:pStyle w:val="a3"/>
        <w:ind w:left="425"/>
      </w:pPr>
      <w:r>
        <w:rPr>
          <w:rFonts w:hint="eastAsia"/>
        </w:rPr>
        <w:tab/>
        <w:t xml:space="preserve">--btn1 </w:t>
      </w:r>
      <w:r>
        <w:rPr>
          <w:rFonts w:hint="eastAsia"/>
        </w:rPr>
        <w:t>玩家一向下按键接入</w:t>
      </w:r>
    </w:p>
    <w:p w:rsidR="004E0D82" w:rsidRDefault="004E0D82" w:rsidP="004E0D82">
      <w:pPr>
        <w:pStyle w:val="a3"/>
        <w:ind w:left="425"/>
      </w:pPr>
      <w:r>
        <w:tab/>
        <w:t>btn_left:in std_logic;</w:t>
      </w:r>
    </w:p>
    <w:p w:rsidR="004E0D82" w:rsidRDefault="004E0D82" w:rsidP="004E0D82">
      <w:pPr>
        <w:pStyle w:val="a3"/>
        <w:ind w:left="425"/>
      </w:pPr>
      <w:r>
        <w:rPr>
          <w:rFonts w:hint="eastAsia"/>
        </w:rPr>
        <w:tab/>
        <w:t xml:space="preserve">--btn3 </w:t>
      </w:r>
      <w:r>
        <w:rPr>
          <w:rFonts w:hint="eastAsia"/>
        </w:rPr>
        <w:t>玩家一向左按键接入</w:t>
      </w:r>
    </w:p>
    <w:p w:rsidR="004E0D82" w:rsidRDefault="004E0D82" w:rsidP="004E0D82">
      <w:pPr>
        <w:pStyle w:val="a3"/>
        <w:ind w:left="425"/>
      </w:pPr>
      <w:r>
        <w:tab/>
        <w:t>btn_right:in std_logic;</w:t>
      </w:r>
    </w:p>
    <w:p w:rsidR="004E0D82" w:rsidRDefault="004E0D82" w:rsidP="004E0D82">
      <w:pPr>
        <w:pStyle w:val="a3"/>
        <w:ind w:left="425"/>
      </w:pPr>
      <w:r>
        <w:rPr>
          <w:rFonts w:hint="eastAsia"/>
        </w:rPr>
        <w:tab/>
        <w:t xml:space="preserve">--btn2 </w:t>
      </w:r>
      <w:r>
        <w:rPr>
          <w:rFonts w:hint="eastAsia"/>
        </w:rPr>
        <w:t>玩家一向右按键接入</w:t>
      </w:r>
    </w:p>
    <w:p w:rsidR="004E0D82" w:rsidRDefault="004E0D82" w:rsidP="004E0D82">
      <w:pPr>
        <w:pStyle w:val="a3"/>
        <w:ind w:left="425"/>
      </w:pPr>
      <w:r>
        <w:tab/>
        <w:t>btn_up2:in std_logic;</w:t>
      </w:r>
    </w:p>
    <w:p w:rsidR="004E0D82" w:rsidRDefault="004E0D82" w:rsidP="004E0D82">
      <w:pPr>
        <w:pStyle w:val="a3"/>
        <w:ind w:left="425"/>
      </w:pPr>
      <w:r>
        <w:rPr>
          <w:rFonts w:hint="eastAsia"/>
        </w:rPr>
        <w:tab/>
        <w:t xml:space="preserve">--btn4 </w:t>
      </w:r>
      <w:r>
        <w:rPr>
          <w:rFonts w:hint="eastAsia"/>
        </w:rPr>
        <w:t>玩家二向上按键接入</w:t>
      </w:r>
    </w:p>
    <w:p w:rsidR="004E0D82" w:rsidRDefault="004E0D82" w:rsidP="004E0D82">
      <w:pPr>
        <w:pStyle w:val="a3"/>
        <w:ind w:left="425"/>
      </w:pPr>
      <w:r>
        <w:tab/>
        <w:t>btn_down2:in std_logic;</w:t>
      </w:r>
    </w:p>
    <w:p w:rsidR="004E0D82" w:rsidRDefault="004E0D82" w:rsidP="004E0D82">
      <w:pPr>
        <w:pStyle w:val="a3"/>
        <w:ind w:left="425"/>
      </w:pPr>
      <w:r>
        <w:rPr>
          <w:rFonts w:hint="eastAsia"/>
        </w:rPr>
        <w:tab/>
        <w:t xml:space="preserve">--btn5 </w:t>
      </w:r>
      <w:r>
        <w:rPr>
          <w:rFonts w:hint="eastAsia"/>
        </w:rPr>
        <w:t>玩家二向下按键接入</w:t>
      </w:r>
    </w:p>
    <w:p w:rsidR="004E0D82" w:rsidRDefault="004E0D82" w:rsidP="004E0D82">
      <w:pPr>
        <w:pStyle w:val="a3"/>
        <w:ind w:left="425"/>
      </w:pPr>
      <w:r>
        <w:tab/>
        <w:t>G:out std_logic_vector (7 downto 0);</w:t>
      </w:r>
    </w:p>
    <w:p w:rsidR="004E0D82" w:rsidRDefault="004E0D82" w:rsidP="004E0D82">
      <w:pPr>
        <w:pStyle w:val="a3"/>
        <w:ind w:left="425"/>
      </w:pPr>
      <w:r>
        <w:rPr>
          <w:rFonts w:hint="eastAsia"/>
        </w:rPr>
        <w:tab/>
        <w:t>--</w:t>
      </w:r>
      <w:r>
        <w:rPr>
          <w:rFonts w:hint="eastAsia"/>
        </w:rPr>
        <w:t>管道点阵显示向量输出</w:t>
      </w:r>
    </w:p>
    <w:p w:rsidR="004E0D82" w:rsidRDefault="004E0D82" w:rsidP="004E0D82">
      <w:pPr>
        <w:pStyle w:val="a3"/>
        <w:ind w:left="425"/>
      </w:pPr>
      <w:r>
        <w:tab/>
        <w:t>R:out std_logic_vector (7 downto 0);</w:t>
      </w:r>
    </w:p>
    <w:p w:rsidR="004E0D82" w:rsidRDefault="004E0D82" w:rsidP="004E0D82">
      <w:pPr>
        <w:pStyle w:val="a3"/>
        <w:ind w:left="425"/>
      </w:pPr>
      <w:r>
        <w:rPr>
          <w:rFonts w:hint="eastAsia"/>
        </w:rPr>
        <w:tab/>
        <w:t>--</w:t>
      </w:r>
      <w:r>
        <w:rPr>
          <w:rFonts w:hint="eastAsia"/>
        </w:rPr>
        <w:t>小鸟显示向量输出</w:t>
      </w:r>
    </w:p>
    <w:p w:rsidR="004E0D82" w:rsidRDefault="004E0D82" w:rsidP="004E0D82">
      <w:pPr>
        <w:pStyle w:val="a3"/>
        <w:ind w:left="425"/>
      </w:pPr>
      <w:r>
        <w:tab/>
        <w:t>C:out std_logic_vector (7 downto 0);</w:t>
      </w:r>
    </w:p>
    <w:p w:rsidR="004E0D82" w:rsidRDefault="004E0D82" w:rsidP="004E0D82">
      <w:pPr>
        <w:pStyle w:val="a3"/>
        <w:ind w:left="425"/>
      </w:pPr>
      <w:r>
        <w:rPr>
          <w:rFonts w:hint="eastAsia"/>
        </w:rPr>
        <w:tab/>
        <w:t>--</w:t>
      </w:r>
      <w:r>
        <w:rPr>
          <w:rFonts w:hint="eastAsia"/>
        </w:rPr>
        <w:t>公共阴极向量输出</w:t>
      </w:r>
    </w:p>
    <w:p w:rsidR="004E0D82" w:rsidRDefault="004E0D82" w:rsidP="004E0D82">
      <w:pPr>
        <w:pStyle w:val="a3"/>
        <w:ind w:left="425"/>
      </w:pPr>
      <w:r>
        <w:tab/>
        <w:t>score_view:out std_logic_vector (6 downto 0);</w:t>
      </w:r>
    </w:p>
    <w:p w:rsidR="004E0D82" w:rsidRDefault="004E0D82" w:rsidP="004E0D82">
      <w:pPr>
        <w:pStyle w:val="a3"/>
        <w:ind w:left="425"/>
      </w:pPr>
      <w:r>
        <w:rPr>
          <w:rFonts w:hint="eastAsia"/>
        </w:rPr>
        <w:lastRenderedPageBreak/>
        <w:tab/>
        <w:t>--</w:t>
      </w:r>
      <w:r>
        <w:rPr>
          <w:rFonts w:hint="eastAsia"/>
        </w:rPr>
        <w:t>数码管阳极向量输出</w:t>
      </w:r>
    </w:p>
    <w:p w:rsidR="004E0D82" w:rsidRDefault="004E0D82" w:rsidP="004E0D82">
      <w:pPr>
        <w:pStyle w:val="a3"/>
        <w:ind w:left="425"/>
      </w:pPr>
      <w:r>
        <w:tab/>
        <w:t>cat:out std_logic_vector (7 downto 0)</w:t>
      </w:r>
    </w:p>
    <w:p w:rsidR="004E0D82" w:rsidRDefault="004E0D82" w:rsidP="004E0D82">
      <w:pPr>
        <w:pStyle w:val="a3"/>
        <w:ind w:left="425"/>
      </w:pPr>
      <w:r>
        <w:rPr>
          <w:rFonts w:hint="eastAsia"/>
        </w:rPr>
        <w:tab/>
        <w:t>--</w:t>
      </w:r>
      <w:r>
        <w:rPr>
          <w:rFonts w:hint="eastAsia"/>
        </w:rPr>
        <w:t>数码管公共阴极向量输出</w:t>
      </w:r>
    </w:p>
    <w:p w:rsidR="004E0D82" w:rsidRDefault="004E0D82" w:rsidP="004E0D82">
      <w:pPr>
        <w:pStyle w:val="a3"/>
        <w:ind w:left="425"/>
      </w:pPr>
      <w:r>
        <w:tab/>
        <w:t>);</w:t>
      </w:r>
    </w:p>
    <w:p w:rsidR="004E0D82" w:rsidRDefault="004E0D82" w:rsidP="004E0D82">
      <w:pPr>
        <w:pStyle w:val="a3"/>
        <w:ind w:left="425"/>
      </w:pPr>
      <w:r>
        <w:t>end flappybird;</w:t>
      </w:r>
    </w:p>
    <w:p w:rsidR="004E0D82" w:rsidRDefault="004E0D82" w:rsidP="004E0D82">
      <w:pPr>
        <w:pStyle w:val="a3"/>
        <w:ind w:left="425"/>
      </w:pPr>
    </w:p>
    <w:p w:rsidR="004E0D82" w:rsidRDefault="004E0D82" w:rsidP="004E0D82">
      <w:pPr>
        <w:pStyle w:val="a3"/>
        <w:ind w:left="425"/>
      </w:pPr>
      <w:r>
        <w:t>architecture flappy_bird_arc of flappybird is</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按键防抖模块</w:t>
      </w:r>
    </w:p>
    <w:p w:rsidR="004E0D82" w:rsidRDefault="004E0D82" w:rsidP="004E0D82">
      <w:pPr>
        <w:pStyle w:val="a3"/>
        <w:ind w:left="425"/>
      </w:pPr>
      <w:r>
        <w:tab/>
        <w:t>component cleanbtn is</w:t>
      </w:r>
    </w:p>
    <w:p w:rsidR="004E0D82" w:rsidRDefault="004E0D82" w:rsidP="004E0D82">
      <w:pPr>
        <w:pStyle w:val="a3"/>
        <w:ind w:left="425"/>
      </w:pPr>
      <w:r>
        <w:tab/>
      </w:r>
      <w:r>
        <w:tab/>
        <w:t>port(</w:t>
      </w:r>
    </w:p>
    <w:p w:rsidR="004E0D82" w:rsidRDefault="004E0D82" w:rsidP="004E0D82">
      <w:pPr>
        <w:pStyle w:val="a3"/>
        <w:ind w:left="425"/>
      </w:pPr>
      <w:r>
        <w:tab/>
      </w:r>
      <w:r>
        <w:tab/>
      </w:r>
      <w:r>
        <w:tab/>
        <w:t>clk_1: in std_logic;--1000HZ</w:t>
      </w:r>
    </w:p>
    <w:p w:rsidR="004E0D82" w:rsidRDefault="004E0D82" w:rsidP="004E0D82">
      <w:pPr>
        <w:pStyle w:val="a3"/>
        <w:ind w:left="425"/>
      </w:pPr>
      <w:r>
        <w:tab/>
      </w:r>
      <w:r>
        <w:tab/>
      </w:r>
      <w:r>
        <w:tab/>
        <w:t>btn_up: in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上按键输入</w:t>
      </w:r>
    </w:p>
    <w:p w:rsidR="004E0D82" w:rsidRDefault="004E0D82" w:rsidP="004E0D82">
      <w:pPr>
        <w:pStyle w:val="a3"/>
        <w:ind w:left="425"/>
      </w:pPr>
      <w:r>
        <w:tab/>
      </w:r>
      <w:r>
        <w:tab/>
      </w:r>
      <w:r>
        <w:tab/>
        <w:t>btn_up_out: out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上按键输出</w:t>
      </w:r>
    </w:p>
    <w:p w:rsidR="004E0D82" w:rsidRDefault="004E0D82" w:rsidP="004E0D82">
      <w:pPr>
        <w:pStyle w:val="a3"/>
        <w:ind w:left="425"/>
      </w:pPr>
      <w:r>
        <w:tab/>
      </w:r>
      <w:r>
        <w:tab/>
      </w:r>
      <w:r>
        <w:tab/>
        <w:t>btn_down: in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下按键输入</w:t>
      </w:r>
    </w:p>
    <w:p w:rsidR="004E0D82" w:rsidRDefault="004E0D82" w:rsidP="004E0D82">
      <w:pPr>
        <w:pStyle w:val="a3"/>
        <w:ind w:left="425"/>
      </w:pPr>
      <w:r>
        <w:tab/>
      </w:r>
      <w:r>
        <w:tab/>
      </w:r>
      <w:r>
        <w:tab/>
        <w:t>btn_down_out: out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下按键输出</w:t>
      </w:r>
    </w:p>
    <w:p w:rsidR="004E0D82" w:rsidRDefault="004E0D82" w:rsidP="004E0D82">
      <w:pPr>
        <w:pStyle w:val="a3"/>
        <w:ind w:left="425"/>
      </w:pPr>
      <w:r>
        <w:tab/>
      </w:r>
      <w:r>
        <w:tab/>
      </w:r>
      <w:r>
        <w:tab/>
        <w:t>btn_left: in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左按键输入</w:t>
      </w:r>
    </w:p>
    <w:p w:rsidR="004E0D82" w:rsidRDefault="004E0D82" w:rsidP="004E0D82">
      <w:pPr>
        <w:pStyle w:val="a3"/>
        <w:ind w:left="425"/>
      </w:pPr>
      <w:r>
        <w:tab/>
      </w:r>
      <w:r>
        <w:tab/>
      </w:r>
      <w:r>
        <w:tab/>
        <w:t>btn_left_out: out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左按键输出</w:t>
      </w:r>
    </w:p>
    <w:p w:rsidR="004E0D82" w:rsidRDefault="004E0D82" w:rsidP="004E0D82">
      <w:pPr>
        <w:pStyle w:val="a3"/>
        <w:ind w:left="425"/>
      </w:pPr>
      <w:r>
        <w:tab/>
      </w:r>
      <w:r>
        <w:tab/>
      </w:r>
      <w:r>
        <w:tab/>
        <w:t>btn_right: in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右按键输入</w:t>
      </w:r>
    </w:p>
    <w:p w:rsidR="004E0D82" w:rsidRDefault="004E0D82" w:rsidP="004E0D82">
      <w:pPr>
        <w:pStyle w:val="a3"/>
        <w:ind w:left="425"/>
      </w:pPr>
      <w:r>
        <w:tab/>
      </w:r>
      <w:r>
        <w:tab/>
      </w:r>
      <w:r>
        <w:tab/>
        <w:t>btn_right_out: out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一向右按键输出</w:t>
      </w:r>
    </w:p>
    <w:p w:rsidR="004E0D82" w:rsidRDefault="004E0D82" w:rsidP="004E0D82">
      <w:pPr>
        <w:pStyle w:val="a3"/>
        <w:ind w:left="425"/>
      </w:pPr>
      <w:r>
        <w:tab/>
      </w:r>
      <w:r>
        <w:tab/>
      </w:r>
      <w:r>
        <w:tab/>
        <w:t>btn_up2: in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二向上按键输入</w:t>
      </w:r>
    </w:p>
    <w:p w:rsidR="004E0D82" w:rsidRDefault="004E0D82" w:rsidP="004E0D82">
      <w:pPr>
        <w:pStyle w:val="a3"/>
        <w:ind w:left="425"/>
      </w:pPr>
      <w:r>
        <w:tab/>
      </w:r>
      <w:r>
        <w:tab/>
      </w:r>
      <w:r>
        <w:tab/>
        <w:t>btn_up_out2: out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二向上按键输出</w:t>
      </w:r>
    </w:p>
    <w:p w:rsidR="004E0D82" w:rsidRDefault="004E0D82" w:rsidP="004E0D82">
      <w:pPr>
        <w:pStyle w:val="a3"/>
        <w:ind w:left="425"/>
      </w:pPr>
      <w:r>
        <w:tab/>
      </w:r>
      <w:r>
        <w:tab/>
      </w:r>
      <w:r>
        <w:tab/>
        <w:t>btn_down2: in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二向下按键输入</w:t>
      </w:r>
    </w:p>
    <w:p w:rsidR="004E0D82" w:rsidRDefault="004E0D82" w:rsidP="004E0D82">
      <w:pPr>
        <w:pStyle w:val="a3"/>
        <w:ind w:left="425"/>
      </w:pPr>
      <w:r>
        <w:tab/>
      </w:r>
      <w:r>
        <w:tab/>
      </w:r>
      <w:r>
        <w:tab/>
        <w:t>btn_down_out2: out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玩家二向下按键输出</w:t>
      </w:r>
    </w:p>
    <w:p w:rsidR="004E0D82" w:rsidRDefault="004E0D82" w:rsidP="004E0D82">
      <w:pPr>
        <w:pStyle w:val="a3"/>
        <w:ind w:left="425"/>
      </w:pPr>
      <w:r>
        <w:tab/>
      </w:r>
      <w:r>
        <w:tab/>
      </w:r>
      <w:r>
        <w:tab/>
        <w:t>reset: in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复位按键输入</w:t>
      </w:r>
    </w:p>
    <w:p w:rsidR="004E0D82" w:rsidRDefault="004E0D82" w:rsidP="004E0D82">
      <w:pPr>
        <w:pStyle w:val="a3"/>
        <w:ind w:left="425"/>
      </w:pPr>
      <w:r>
        <w:tab/>
      </w:r>
      <w:r>
        <w:tab/>
      </w:r>
      <w:r>
        <w:tab/>
        <w:t>reset_out: out std_logic</w:t>
      </w:r>
    </w:p>
    <w:p w:rsidR="004E0D82" w:rsidRDefault="004E0D82" w:rsidP="004E0D82">
      <w:pPr>
        <w:pStyle w:val="a3"/>
        <w:ind w:left="425"/>
      </w:pPr>
      <w:r>
        <w:rPr>
          <w:rFonts w:hint="eastAsia"/>
        </w:rPr>
        <w:tab/>
      </w:r>
      <w:r>
        <w:rPr>
          <w:rFonts w:hint="eastAsia"/>
        </w:rPr>
        <w:tab/>
      </w:r>
      <w:r>
        <w:rPr>
          <w:rFonts w:hint="eastAsia"/>
        </w:rPr>
        <w:tab/>
        <w:t>--</w:t>
      </w:r>
      <w:r>
        <w:rPr>
          <w:rFonts w:hint="eastAsia"/>
        </w:rPr>
        <w:t>复位按键输出</w:t>
      </w:r>
    </w:p>
    <w:p w:rsidR="004E0D82" w:rsidRDefault="004E0D82" w:rsidP="004E0D82">
      <w:pPr>
        <w:pStyle w:val="a3"/>
        <w:ind w:left="425"/>
      </w:pPr>
      <w:r>
        <w:tab/>
      </w:r>
      <w:r>
        <w:tab/>
      </w:r>
      <w:r>
        <w:tab/>
        <w:t>);</w:t>
      </w:r>
    </w:p>
    <w:p w:rsidR="004E0D82" w:rsidRDefault="004E0D82" w:rsidP="004E0D82">
      <w:pPr>
        <w:pStyle w:val="a3"/>
        <w:ind w:left="425"/>
      </w:pPr>
      <w:r>
        <w:tab/>
        <w:t>end component cleanbtn;</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玩家一小鸟的位置输出模块</w:t>
      </w:r>
    </w:p>
    <w:p w:rsidR="004E0D82" w:rsidRDefault="004E0D82" w:rsidP="004E0D82">
      <w:pPr>
        <w:pStyle w:val="a3"/>
        <w:ind w:left="425"/>
      </w:pPr>
      <w:r>
        <w:lastRenderedPageBreak/>
        <w:tab/>
        <w:t>component bird_position is</w:t>
      </w:r>
    </w:p>
    <w:p w:rsidR="004E0D82" w:rsidRDefault="004E0D82" w:rsidP="004E0D82">
      <w:pPr>
        <w:pStyle w:val="a3"/>
        <w:ind w:left="425"/>
      </w:pPr>
      <w:r>
        <w:tab/>
      </w:r>
      <w:r>
        <w:tab/>
        <w:t>port</w:t>
      </w:r>
    </w:p>
    <w:p w:rsidR="004E0D82" w:rsidRDefault="004E0D82" w:rsidP="004E0D82">
      <w:pPr>
        <w:pStyle w:val="a3"/>
        <w:ind w:left="425"/>
      </w:pPr>
      <w:r>
        <w:tab/>
      </w:r>
      <w:r>
        <w:tab/>
        <w:t>(</w:t>
      </w:r>
    </w:p>
    <w:p w:rsidR="004E0D82" w:rsidRDefault="004E0D82" w:rsidP="004E0D82">
      <w:pPr>
        <w:pStyle w:val="a3"/>
        <w:ind w:left="425"/>
      </w:pPr>
      <w:r>
        <w:tab/>
      </w:r>
      <w:r>
        <w:tab/>
        <w:t>reset:in std_logic;</w:t>
      </w:r>
    </w:p>
    <w:p w:rsidR="004E0D82" w:rsidRDefault="004E0D82" w:rsidP="004E0D82">
      <w:pPr>
        <w:pStyle w:val="a3"/>
        <w:ind w:left="425"/>
      </w:pPr>
      <w:r>
        <w:tab/>
      </w:r>
      <w:r>
        <w:tab/>
        <w:t>clk_1:in std_logic;--100HZ</w:t>
      </w:r>
    </w:p>
    <w:p w:rsidR="004E0D82" w:rsidRDefault="004E0D82" w:rsidP="004E0D82">
      <w:pPr>
        <w:pStyle w:val="a3"/>
        <w:ind w:left="425"/>
      </w:pPr>
      <w:r>
        <w:tab/>
      </w:r>
      <w:r>
        <w:tab/>
        <w:t>btn_up:in std_logic;</w:t>
      </w:r>
    </w:p>
    <w:p w:rsidR="004E0D82" w:rsidRDefault="004E0D82" w:rsidP="004E0D82">
      <w:pPr>
        <w:pStyle w:val="a3"/>
        <w:ind w:left="425"/>
      </w:pPr>
      <w:r>
        <w:tab/>
      </w:r>
      <w:r>
        <w:tab/>
        <w:t>btn_down:in std_logic;</w:t>
      </w:r>
    </w:p>
    <w:p w:rsidR="004E0D82" w:rsidRDefault="004E0D82" w:rsidP="004E0D82">
      <w:pPr>
        <w:pStyle w:val="a3"/>
        <w:ind w:left="425"/>
      </w:pPr>
      <w:r>
        <w:tab/>
      </w:r>
      <w:r>
        <w:tab/>
        <w:t>btn_left:in std_logic;</w:t>
      </w:r>
    </w:p>
    <w:p w:rsidR="004E0D82" w:rsidRDefault="004E0D82" w:rsidP="004E0D82">
      <w:pPr>
        <w:pStyle w:val="a3"/>
        <w:ind w:left="425"/>
      </w:pPr>
      <w:r>
        <w:tab/>
      </w:r>
      <w:r>
        <w:tab/>
        <w:t>btn_right:in std_logic;</w:t>
      </w:r>
    </w:p>
    <w:p w:rsidR="004E0D82" w:rsidRDefault="004E0D82" w:rsidP="004E0D82">
      <w:pPr>
        <w:pStyle w:val="a3"/>
        <w:ind w:left="425"/>
      </w:pPr>
      <w:r>
        <w:tab/>
      </w:r>
      <w:r>
        <w:tab/>
        <w:t>position_past_x:out integer range 0 to 7:=4;</w:t>
      </w:r>
    </w:p>
    <w:p w:rsidR="004E0D82" w:rsidRDefault="004E0D82" w:rsidP="004E0D82">
      <w:pPr>
        <w:pStyle w:val="a3"/>
        <w:ind w:left="425"/>
      </w:pPr>
      <w:r>
        <w:rPr>
          <w:rFonts w:hint="eastAsia"/>
        </w:rPr>
        <w:tab/>
      </w:r>
      <w:r>
        <w:rPr>
          <w:rFonts w:hint="eastAsia"/>
        </w:rPr>
        <w:tab/>
        <w:t>--</w:t>
      </w:r>
      <w:r>
        <w:rPr>
          <w:rFonts w:hint="eastAsia"/>
        </w:rPr>
        <w:t>小鸟移动前的横向位置</w:t>
      </w:r>
    </w:p>
    <w:p w:rsidR="004E0D82" w:rsidRDefault="004E0D82" w:rsidP="004E0D82">
      <w:pPr>
        <w:pStyle w:val="a3"/>
        <w:ind w:left="425"/>
      </w:pPr>
      <w:r>
        <w:tab/>
      </w:r>
      <w:r>
        <w:tab/>
        <w:t>position_now_x:out integer range 0 to 7:=4;</w:t>
      </w:r>
    </w:p>
    <w:p w:rsidR="004E0D82" w:rsidRDefault="004E0D82" w:rsidP="004E0D82">
      <w:pPr>
        <w:pStyle w:val="a3"/>
        <w:ind w:left="425"/>
      </w:pPr>
      <w:r>
        <w:rPr>
          <w:rFonts w:hint="eastAsia"/>
        </w:rPr>
        <w:tab/>
      </w:r>
      <w:r>
        <w:rPr>
          <w:rFonts w:hint="eastAsia"/>
        </w:rPr>
        <w:tab/>
        <w:t>--</w:t>
      </w:r>
      <w:r>
        <w:rPr>
          <w:rFonts w:hint="eastAsia"/>
        </w:rPr>
        <w:t>小鸟移动后的横向位置</w:t>
      </w:r>
    </w:p>
    <w:p w:rsidR="004E0D82" w:rsidRDefault="004E0D82" w:rsidP="004E0D82">
      <w:pPr>
        <w:pStyle w:val="a3"/>
        <w:ind w:left="425"/>
      </w:pPr>
      <w:r>
        <w:tab/>
      </w:r>
      <w:r>
        <w:tab/>
        <w:t>position_past:out integer range 0 to 7:=4;</w:t>
      </w:r>
    </w:p>
    <w:p w:rsidR="004E0D82" w:rsidRDefault="004E0D82" w:rsidP="004E0D82">
      <w:pPr>
        <w:pStyle w:val="a3"/>
        <w:ind w:left="425"/>
      </w:pPr>
      <w:r>
        <w:rPr>
          <w:rFonts w:hint="eastAsia"/>
        </w:rPr>
        <w:tab/>
      </w:r>
      <w:r>
        <w:rPr>
          <w:rFonts w:hint="eastAsia"/>
        </w:rPr>
        <w:tab/>
        <w:t>--</w:t>
      </w:r>
      <w:r>
        <w:rPr>
          <w:rFonts w:hint="eastAsia"/>
        </w:rPr>
        <w:t>小鸟移动前的纵向位置</w:t>
      </w:r>
    </w:p>
    <w:p w:rsidR="004E0D82" w:rsidRDefault="004E0D82" w:rsidP="004E0D82">
      <w:pPr>
        <w:pStyle w:val="a3"/>
        <w:ind w:left="425"/>
      </w:pPr>
      <w:r>
        <w:tab/>
      </w:r>
      <w:r>
        <w:tab/>
        <w:t>position_now:out integer range 0 to 7:=4</w:t>
      </w:r>
    </w:p>
    <w:p w:rsidR="004E0D82" w:rsidRDefault="004E0D82" w:rsidP="004E0D82">
      <w:pPr>
        <w:pStyle w:val="a3"/>
        <w:ind w:left="425"/>
      </w:pPr>
      <w:r>
        <w:rPr>
          <w:rFonts w:hint="eastAsia"/>
        </w:rPr>
        <w:tab/>
      </w:r>
      <w:r>
        <w:rPr>
          <w:rFonts w:hint="eastAsia"/>
        </w:rPr>
        <w:tab/>
        <w:t>--</w:t>
      </w:r>
      <w:r>
        <w:rPr>
          <w:rFonts w:hint="eastAsia"/>
        </w:rPr>
        <w:t>小鸟移动后的纵向位置</w:t>
      </w:r>
    </w:p>
    <w:p w:rsidR="004E0D82" w:rsidRDefault="004E0D82" w:rsidP="004E0D82">
      <w:pPr>
        <w:pStyle w:val="a3"/>
        <w:ind w:left="425"/>
      </w:pPr>
      <w:r>
        <w:tab/>
      </w:r>
      <w:r>
        <w:tab/>
        <w:t>);</w:t>
      </w:r>
    </w:p>
    <w:p w:rsidR="004E0D82" w:rsidRDefault="004E0D82" w:rsidP="004E0D82">
      <w:pPr>
        <w:pStyle w:val="a3"/>
        <w:ind w:left="425"/>
      </w:pPr>
      <w:r>
        <w:tab/>
        <w:t>end component bird_position;</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玩家二小鸟的位置输出模块</w:t>
      </w:r>
    </w:p>
    <w:p w:rsidR="004E0D82" w:rsidRDefault="004E0D82" w:rsidP="004E0D82">
      <w:pPr>
        <w:pStyle w:val="a3"/>
        <w:ind w:left="425"/>
      </w:pPr>
      <w:r>
        <w:tab/>
        <w:t>component bird_position2 is</w:t>
      </w:r>
    </w:p>
    <w:p w:rsidR="004E0D82" w:rsidRDefault="004E0D82" w:rsidP="004E0D82">
      <w:pPr>
        <w:pStyle w:val="a3"/>
        <w:ind w:left="425"/>
      </w:pPr>
      <w:r>
        <w:tab/>
      </w:r>
      <w:r>
        <w:tab/>
        <w:t>port</w:t>
      </w:r>
    </w:p>
    <w:p w:rsidR="004E0D82" w:rsidRDefault="004E0D82" w:rsidP="004E0D82">
      <w:pPr>
        <w:pStyle w:val="a3"/>
        <w:ind w:left="425"/>
      </w:pPr>
      <w:r>
        <w:tab/>
      </w:r>
      <w:r>
        <w:tab/>
        <w:t>(</w:t>
      </w:r>
    </w:p>
    <w:p w:rsidR="004E0D82" w:rsidRDefault="004E0D82" w:rsidP="004E0D82">
      <w:pPr>
        <w:pStyle w:val="a3"/>
        <w:ind w:left="425"/>
      </w:pPr>
      <w:r>
        <w:tab/>
      </w:r>
      <w:r>
        <w:tab/>
        <w:t>reset:in std_logic;</w:t>
      </w:r>
    </w:p>
    <w:p w:rsidR="004E0D82" w:rsidRDefault="004E0D82" w:rsidP="004E0D82">
      <w:pPr>
        <w:pStyle w:val="a3"/>
        <w:ind w:left="425"/>
      </w:pPr>
      <w:r>
        <w:tab/>
      </w:r>
      <w:r>
        <w:tab/>
        <w:t>clk_1:in std_logic;--100HZ</w:t>
      </w:r>
    </w:p>
    <w:p w:rsidR="004E0D82" w:rsidRDefault="004E0D82" w:rsidP="004E0D82">
      <w:pPr>
        <w:pStyle w:val="a3"/>
        <w:ind w:left="425"/>
      </w:pPr>
      <w:r>
        <w:tab/>
      </w:r>
      <w:r>
        <w:tab/>
        <w:t>btn_up2:in std_logic;</w:t>
      </w:r>
    </w:p>
    <w:p w:rsidR="004E0D82" w:rsidRDefault="004E0D82" w:rsidP="004E0D82">
      <w:pPr>
        <w:pStyle w:val="a3"/>
        <w:ind w:left="425"/>
      </w:pPr>
      <w:r>
        <w:tab/>
      </w:r>
      <w:r>
        <w:tab/>
        <w:t>btn_down2:in std_logic;</w:t>
      </w:r>
    </w:p>
    <w:p w:rsidR="004E0D82" w:rsidRDefault="004E0D82" w:rsidP="004E0D82">
      <w:pPr>
        <w:pStyle w:val="a3"/>
        <w:ind w:left="425"/>
      </w:pPr>
      <w:r>
        <w:tab/>
      </w:r>
      <w:r>
        <w:tab/>
        <w:t>position_past2:out integer range 0 to 7:=5;</w:t>
      </w:r>
    </w:p>
    <w:p w:rsidR="004E0D82" w:rsidRDefault="004E0D82" w:rsidP="004E0D82">
      <w:pPr>
        <w:pStyle w:val="a3"/>
        <w:ind w:left="425"/>
      </w:pPr>
      <w:r>
        <w:tab/>
      </w:r>
      <w:r>
        <w:tab/>
        <w:t>position_now2:out integer range 0 to 7:=5</w:t>
      </w:r>
    </w:p>
    <w:p w:rsidR="004E0D82" w:rsidRDefault="004E0D82" w:rsidP="004E0D82">
      <w:pPr>
        <w:pStyle w:val="a3"/>
        <w:ind w:left="425"/>
      </w:pPr>
      <w:r>
        <w:tab/>
      </w:r>
      <w:r>
        <w:tab/>
        <w:t>);</w:t>
      </w:r>
    </w:p>
    <w:p w:rsidR="004E0D82" w:rsidRDefault="004E0D82" w:rsidP="004E0D82">
      <w:pPr>
        <w:pStyle w:val="a3"/>
        <w:ind w:left="425"/>
      </w:pPr>
      <w:r>
        <w:tab/>
        <w:t>end component bird_position2;</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模式选择模块（人数，模式，速度选择）</w:t>
      </w:r>
    </w:p>
    <w:p w:rsidR="004E0D82" w:rsidRDefault="004E0D82" w:rsidP="004E0D82">
      <w:pPr>
        <w:pStyle w:val="a3"/>
        <w:ind w:left="425"/>
      </w:pPr>
      <w:r>
        <w:tab/>
        <w:t>component mode_select is</w:t>
      </w:r>
    </w:p>
    <w:p w:rsidR="004E0D82" w:rsidRDefault="004E0D82" w:rsidP="004E0D82">
      <w:pPr>
        <w:pStyle w:val="a3"/>
        <w:ind w:left="425"/>
      </w:pPr>
      <w:r>
        <w:tab/>
      </w:r>
      <w:r>
        <w:tab/>
        <w:t>port</w:t>
      </w:r>
    </w:p>
    <w:p w:rsidR="004E0D82" w:rsidRDefault="004E0D82" w:rsidP="004E0D82">
      <w:pPr>
        <w:pStyle w:val="a3"/>
        <w:ind w:left="425"/>
      </w:pPr>
      <w:r>
        <w:tab/>
      </w:r>
      <w:r>
        <w:tab/>
        <w:t>(</w:t>
      </w:r>
    </w:p>
    <w:p w:rsidR="004E0D82" w:rsidRDefault="004E0D82" w:rsidP="004E0D82">
      <w:pPr>
        <w:pStyle w:val="a3"/>
        <w:ind w:left="425"/>
      </w:pPr>
      <w:r>
        <w:tab/>
      </w:r>
      <w:r>
        <w:tab/>
        <w:t>sw7:in std_logic;</w:t>
      </w:r>
    </w:p>
    <w:p w:rsidR="004E0D82" w:rsidRDefault="004E0D82" w:rsidP="004E0D82">
      <w:pPr>
        <w:pStyle w:val="a3"/>
        <w:ind w:left="425"/>
      </w:pPr>
      <w:r>
        <w:tab/>
      </w:r>
      <w:r>
        <w:tab/>
        <w:t>sw6:in std_logic;</w:t>
      </w:r>
    </w:p>
    <w:p w:rsidR="004E0D82" w:rsidRDefault="004E0D82" w:rsidP="004E0D82">
      <w:pPr>
        <w:pStyle w:val="a3"/>
        <w:ind w:left="425"/>
      </w:pPr>
      <w:r>
        <w:tab/>
      </w:r>
      <w:r>
        <w:tab/>
        <w:t>sw1:in std_logic;</w:t>
      </w:r>
    </w:p>
    <w:p w:rsidR="004E0D82" w:rsidRDefault="004E0D82" w:rsidP="004E0D82">
      <w:pPr>
        <w:pStyle w:val="a3"/>
        <w:ind w:left="425"/>
      </w:pPr>
      <w:r>
        <w:tab/>
      </w:r>
      <w:r>
        <w:tab/>
        <w:t>sw0:in std_logic;</w:t>
      </w:r>
    </w:p>
    <w:p w:rsidR="004E0D82" w:rsidRDefault="004E0D82" w:rsidP="004E0D82">
      <w:pPr>
        <w:pStyle w:val="a3"/>
        <w:ind w:left="425"/>
      </w:pPr>
      <w:r>
        <w:tab/>
      </w:r>
      <w:r>
        <w:tab/>
        <w:t>speed_mode:out integer range 0 to 3;</w:t>
      </w:r>
    </w:p>
    <w:p w:rsidR="004E0D82" w:rsidRDefault="004E0D82" w:rsidP="004E0D82">
      <w:pPr>
        <w:pStyle w:val="a3"/>
        <w:ind w:left="425"/>
      </w:pPr>
      <w:r>
        <w:rPr>
          <w:rFonts w:hint="eastAsia"/>
        </w:rPr>
        <w:tab/>
      </w:r>
      <w:r>
        <w:rPr>
          <w:rFonts w:hint="eastAsia"/>
        </w:rPr>
        <w:tab/>
        <w:t>--</w:t>
      </w:r>
      <w:r>
        <w:rPr>
          <w:rFonts w:hint="eastAsia"/>
        </w:rPr>
        <w:t>判断速度的点阵输出</w:t>
      </w:r>
    </w:p>
    <w:p w:rsidR="004E0D82" w:rsidRDefault="004E0D82" w:rsidP="004E0D82">
      <w:pPr>
        <w:pStyle w:val="a3"/>
        <w:ind w:left="425"/>
      </w:pPr>
      <w:r>
        <w:tab/>
      </w:r>
      <w:r>
        <w:tab/>
        <w:t>speed_mode_view:out integer range 0 to 3;</w:t>
      </w:r>
    </w:p>
    <w:p w:rsidR="004E0D82" w:rsidRDefault="004E0D82" w:rsidP="004E0D82">
      <w:pPr>
        <w:pStyle w:val="a3"/>
        <w:ind w:left="425"/>
      </w:pPr>
      <w:r>
        <w:rPr>
          <w:rFonts w:hint="eastAsia"/>
        </w:rPr>
        <w:lastRenderedPageBreak/>
        <w:tab/>
      </w:r>
      <w:r>
        <w:rPr>
          <w:rFonts w:hint="eastAsia"/>
        </w:rPr>
        <w:tab/>
        <w:t>--</w:t>
      </w:r>
      <w:r>
        <w:rPr>
          <w:rFonts w:hint="eastAsia"/>
        </w:rPr>
        <w:t>判断速度的数码管输出</w:t>
      </w:r>
    </w:p>
    <w:p w:rsidR="004E0D82" w:rsidRDefault="004E0D82" w:rsidP="004E0D82">
      <w:pPr>
        <w:pStyle w:val="a3"/>
        <w:ind w:left="425"/>
      </w:pPr>
      <w:r>
        <w:tab/>
      </w:r>
      <w:r>
        <w:tab/>
        <w:t>member:out std_logic;</w:t>
      </w:r>
    </w:p>
    <w:p w:rsidR="004E0D82" w:rsidRDefault="004E0D82" w:rsidP="004E0D82">
      <w:pPr>
        <w:pStyle w:val="a3"/>
        <w:ind w:left="425"/>
      </w:pPr>
      <w:r>
        <w:rPr>
          <w:rFonts w:hint="eastAsia"/>
        </w:rPr>
        <w:tab/>
      </w:r>
      <w:r>
        <w:rPr>
          <w:rFonts w:hint="eastAsia"/>
        </w:rPr>
        <w:tab/>
        <w:t>--</w:t>
      </w:r>
      <w:r>
        <w:rPr>
          <w:rFonts w:hint="eastAsia"/>
        </w:rPr>
        <w:t>判断人数的点阵输出</w:t>
      </w:r>
    </w:p>
    <w:p w:rsidR="004E0D82" w:rsidRDefault="004E0D82" w:rsidP="004E0D82">
      <w:pPr>
        <w:pStyle w:val="a3"/>
        <w:ind w:left="425"/>
      </w:pPr>
      <w:r>
        <w:tab/>
      </w:r>
      <w:r>
        <w:tab/>
        <w:t>member_view:out integer range 0 to 2;</w:t>
      </w:r>
    </w:p>
    <w:p w:rsidR="004E0D82" w:rsidRDefault="004E0D82" w:rsidP="004E0D82">
      <w:pPr>
        <w:pStyle w:val="a3"/>
        <w:ind w:left="425"/>
      </w:pPr>
      <w:r>
        <w:rPr>
          <w:rFonts w:hint="eastAsia"/>
        </w:rPr>
        <w:tab/>
      </w:r>
      <w:r>
        <w:rPr>
          <w:rFonts w:hint="eastAsia"/>
        </w:rPr>
        <w:tab/>
        <w:t>--</w:t>
      </w:r>
      <w:r>
        <w:rPr>
          <w:rFonts w:hint="eastAsia"/>
        </w:rPr>
        <w:t>判断人数的数码管输出</w:t>
      </w:r>
    </w:p>
    <w:p w:rsidR="004E0D82" w:rsidRDefault="004E0D82" w:rsidP="004E0D82">
      <w:pPr>
        <w:pStyle w:val="a3"/>
        <w:ind w:left="425"/>
      </w:pPr>
      <w:r>
        <w:tab/>
      </w:r>
      <w:r>
        <w:tab/>
        <w:t>more:out std_logic</w:t>
      </w:r>
    </w:p>
    <w:p w:rsidR="004E0D82" w:rsidRDefault="004E0D82" w:rsidP="004E0D82">
      <w:pPr>
        <w:pStyle w:val="a3"/>
        <w:ind w:left="425"/>
      </w:pPr>
      <w:r>
        <w:rPr>
          <w:rFonts w:hint="eastAsia"/>
        </w:rPr>
        <w:tab/>
      </w:r>
      <w:r>
        <w:rPr>
          <w:rFonts w:hint="eastAsia"/>
        </w:rPr>
        <w:tab/>
        <w:t>--</w:t>
      </w:r>
      <w:r>
        <w:rPr>
          <w:rFonts w:hint="eastAsia"/>
        </w:rPr>
        <w:t>判断模式的点阵输出</w:t>
      </w:r>
    </w:p>
    <w:p w:rsidR="004E0D82" w:rsidRDefault="004E0D82" w:rsidP="004E0D82">
      <w:pPr>
        <w:pStyle w:val="a3"/>
        <w:ind w:left="425"/>
      </w:pPr>
      <w:r>
        <w:tab/>
      </w:r>
      <w:r>
        <w:tab/>
        <w:t>);</w:t>
      </w:r>
    </w:p>
    <w:p w:rsidR="004E0D82" w:rsidRDefault="004E0D82" w:rsidP="004E0D82">
      <w:pPr>
        <w:pStyle w:val="a3"/>
        <w:ind w:left="425"/>
      </w:pPr>
      <w:r>
        <w:tab/>
        <w:t>end component mode_select;</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管道，小鸟，点阵公共阴极向量的更新以及碰撞判断和分数更新</w:t>
      </w:r>
    </w:p>
    <w:p w:rsidR="004E0D82" w:rsidRDefault="004E0D82" w:rsidP="004E0D82">
      <w:pPr>
        <w:pStyle w:val="a3"/>
        <w:ind w:left="425"/>
      </w:pPr>
      <w:r>
        <w:tab/>
        <w:t>component pipe_move is</w:t>
      </w:r>
    </w:p>
    <w:p w:rsidR="004E0D82" w:rsidRDefault="004E0D82" w:rsidP="004E0D82">
      <w:pPr>
        <w:pStyle w:val="a3"/>
        <w:ind w:left="425"/>
      </w:pPr>
      <w:r>
        <w:tab/>
      </w:r>
      <w:r>
        <w:tab/>
        <w:t>port</w:t>
      </w:r>
    </w:p>
    <w:p w:rsidR="004E0D82" w:rsidRDefault="004E0D82" w:rsidP="004E0D82">
      <w:pPr>
        <w:pStyle w:val="a3"/>
        <w:ind w:left="425"/>
      </w:pPr>
      <w:r>
        <w:tab/>
      </w:r>
      <w:r>
        <w:tab/>
        <w:t>(</w:t>
      </w:r>
    </w:p>
    <w:p w:rsidR="004E0D82" w:rsidRDefault="004E0D82" w:rsidP="004E0D82">
      <w:pPr>
        <w:pStyle w:val="a3"/>
        <w:ind w:left="425"/>
      </w:pPr>
      <w:r>
        <w:tab/>
      </w:r>
      <w:r>
        <w:tab/>
        <w:t>random_out:in integer range 0 to 16;</w:t>
      </w:r>
    </w:p>
    <w:p w:rsidR="004E0D82" w:rsidRDefault="004E0D82" w:rsidP="004E0D82">
      <w:pPr>
        <w:pStyle w:val="a3"/>
        <w:ind w:left="425"/>
      </w:pPr>
      <w:r>
        <w:tab/>
      </w:r>
      <w:r>
        <w:tab/>
        <w:t>member:in std_logic;</w:t>
      </w:r>
    </w:p>
    <w:p w:rsidR="004E0D82" w:rsidRDefault="004E0D82" w:rsidP="004E0D82">
      <w:pPr>
        <w:pStyle w:val="a3"/>
        <w:ind w:left="425"/>
      </w:pPr>
      <w:r>
        <w:tab/>
      </w:r>
      <w:r>
        <w:tab/>
        <w:t>more:in std_logic;</w:t>
      </w:r>
    </w:p>
    <w:p w:rsidR="004E0D82" w:rsidRDefault="004E0D82" w:rsidP="004E0D82">
      <w:pPr>
        <w:pStyle w:val="a3"/>
        <w:ind w:left="425"/>
      </w:pPr>
      <w:r>
        <w:tab/>
      </w:r>
      <w:r>
        <w:tab/>
        <w:t>reset:in std_logic;</w:t>
      </w:r>
    </w:p>
    <w:p w:rsidR="004E0D82" w:rsidRDefault="004E0D82" w:rsidP="004E0D82">
      <w:pPr>
        <w:pStyle w:val="a3"/>
        <w:ind w:left="425"/>
      </w:pPr>
      <w:r>
        <w:tab/>
      </w:r>
      <w:r>
        <w:tab/>
        <w:t>flag_1:in integer range 0 to 28;</w:t>
      </w:r>
    </w:p>
    <w:p w:rsidR="004E0D82" w:rsidRDefault="004E0D82" w:rsidP="004E0D82">
      <w:pPr>
        <w:pStyle w:val="a3"/>
        <w:ind w:left="425"/>
      </w:pPr>
      <w:r>
        <w:rPr>
          <w:rFonts w:hint="eastAsia"/>
        </w:rPr>
        <w:tab/>
      </w:r>
      <w:r>
        <w:rPr>
          <w:rFonts w:hint="eastAsia"/>
        </w:rPr>
        <w:tab/>
        <w:t>--</w:t>
      </w:r>
      <w:r>
        <w:rPr>
          <w:rFonts w:hint="eastAsia"/>
        </w:rPr>
        <w:t>记录时钟</w:t>
      </w:r>
      <w:r>
        <w:rPr>
          <w:rFonts w:hint="eastAsia"/>
        </w:rPr>
        <w:t>clk3</w:t>
      </w:r>
      <w:r>
        <w:rPr>
          <w:rFonts w:hint="eastAsia"/>
        </w:rPr>
        <w:t>的计数器</w:t>
      </w:r>
    </w:p>
    <w:p w:rsidR="004E0D82" w:rsidRDefault="004E0D82" w:rsidP="004E0D82">
      <w:pPr>
        <w:pStyle w:val="a3"/>
        <w:ind w:left="425"/>
      </w:pPr>
      <w:r>
        <w:tab/>
      </w:r>
      <w:r>
        <w:tab/>
        <w:t>clk_2:in std_logic;--1000HZ</w:t>
      </w:r>
    </w:p>
    <w:p w:rsidR="004E0D82" w:rsidRDefault="004E0D82" w:rsidP="004E0D82">
      <w:pPr>
        <w:pStyle w:val="a3"/>
        <w:ind w:left="425"/>
      </w:pPr>
      <w:r>
        <w:tab/>
      </w:r>
      <w:r>
        <w:tab/>
        <w:t>position_past:in integer range 0 to 7:=4;</w:t>
      </w:r>
    </w:p>
    <w:p w:rsidR="004E0D82" w:rsidRDefault="004E0D82" w:rsidP="004E0D82">
      <w:pPr>
        <w:pStyle w:val="a3"/>
        <w:ind w:left="425"/>
      </w:pPr>
      <w:r>
        <w:tab/>
      </w:r>
      <w:r>
        <w:tab/>
        <w:t>position_now:in integer range 0 to 7:=4;</w:t>
      </w:r>
    </w:p>
    <w:p w:rsidR="004E0D82" w:rsidRDefault="004E0D82" w:rsidP="004E0D82">
      <w:pPr>
        <w:pStyle w:val="a3"/>
        <w:ind w:left="425"/>
      </w:pPr>
      <w:r>
        <w:tab/>
      </w:r>
      <w:r>
        <w:tab/>
        <w:t>position_past_x:in integer range 0 to 7:=4;</w:t>
      </w:r>
    </w:p>
    <w:p w:rsidR="004E0D82" w:rsidRDefault="004E0D82" w:rsidP="004E0D82">
      <w:pPr>
        <w:pStyle w:val="a3"/>
        <w:ind w:left="425"/>
      </w:pPr>
      <w:r>
        <w:tab/>
      </w:r>
      <w:r>
        <w:tab/>
        <w:t>position_now_x:in integer range 0 to 7:=4;</w:t>
      </w:r>
    </w:p>
    <w:p w:rsidR="004E0D82" w:rsidRDefault="004E0D82" w:rsidP="004E0D82">
      <w:pPr>
        <w:pStyle w:val="a3"/>
        <w:ind w:left="425"/>
      </w:pPr>
      <w:r>
        <w:tab/>
      </w:r>
      <w:r>
        <w:tab/>
        <w:t>position_past2:in integer range 0 to 7:=4;</w:t>
      </w:r>
    </w:p>
    <w:p w:rsidR="004E0D82" w:rsidRDefault="004E0D82" w:rsidP="004E0D82">
      <w:pPr>
        <w:pStyle w:val="a3"/>
        <w:ind w:left="425"/>
      </w:pPr>
      <w:r>
        <w:tab/>
      </w:r>
      <w:r>
        <w:tab/>
        <w:t>position_now2:in integer range 0 to 7:=4;</w:t>
      </w:r>
    </w:p>
    <w:p w:rsidR="004E0D82" w:rsidRDefault="004E0D82" w:rsidP="004E0D82">
      <w:pPr>
        <w:pStyle w:val="a3"/>
        <w:ind w:left="425"/>
      </w:pPr>
      <w:r>
        <w:tab/>
      </w:r>
      <w:r>
        <w:tab/>
        <w:t>G:out std_logic_vector (7 downto 0);</w:t>
      </w:r>
    </w:p>
    <w:p w:rsidR="004E0D82" w:rsidRDefault="004E0D82" w:rsidP="004E0D82">
      <w:pPr>
        <w:pStyle w:val="a3"/>
        <w:ind w:left="425"/>
      </w:pPr>
      <w:r>
        <w:tab/>
      </w:r>
      <w:r>
        <w:tab/>
        <w:t>R:out std_logic_vector (7 downto 0);</w:t>
      </w:r>
    </w:p>
    <w:p w:rsidR="004E0D82" w:rsidRDefault="004E0D82" w:rsidP="004E0D82">
      <w:pPr>
        <w:pStyle w:val="a3"/>
        <w:ind w:left="425"/>
      </w:pPr>
      <w:r>
        <w:tab/>
      </w:r>
      <w:r>
        <w:tab/>
        <w:t>C:out std_logic_vector (7 downto 0);</w:t>
      </w:r>
    </w:p>
    <w:p w:rsidR="004E0D82" w:rsidRDefault="004E0D82" w:rsidP="004E0D82">
      <w:pPr>
        <w:pStyle w:val="a3"/>
        <w:ind w:left="425"/>
      </w:pPr>
      <w:r>
        <w:tab/>
      </w:r>
      <w:r>
        <w:tab/>
        <w:t>score:out integer range 0 to 12;</w:t>
      </w:r>
    </w:p>
    <w:p w:rsidR="004E0D82" w:rsidRDefault="004E0D82" w:rsidP="004E0D82">
      <w:pPr>
        <w:pStyle w:val="a3"/>
        <w:ind w:left="425"/>
      </w:pPr>
      <w:r>
        <w:rPr>
          <w:rFonts w:hint="eastAsia"/>
        </w:rPr>
        <w:tab/>
      </w:r>
      <w:r>
        <w:rPr>
          <w:rFonts w:hint="eastAsia"/>
        </w:rPr>
        <w:tab/>
        <w:t>--</w:t>
      </w:r>
      <w:r>
        <w:rPr>
          <w:rFonts w:hint="eastAsia"/>
        </w:rPr>
        <w:t>玩家一的分数输出</w:t>
      </w:r>
    </w:p>
    <w:p w:rsidR="004E0D82" w:rsidRDefault="004E0D82" w:rsidP="004E0D82">
      <w:pPr>
        <w:pStyle w:val="a3"/>
        <w:ind w:left="425"/>
      </w:pPr>
      <w:r>
        <w:tab/>
      </w:r>
      <w:r>
        <w:tab/>
        <w:t>score2:out integer range 0 to 12;</w:t>
      </w:r>
    </w:p>
    <w:p w:rsidR="004E0D82" w:rsidRDefault="004E0D82" w:rsidP="004E0D82">
      <w:pPr>
        <w:pStyle w:val="a3"/>
        <w:ind w:left="425"/>
      </w:pPr>
      <w:r>
        <w:rPr>
          <w:rFonts w:hint="eastAsia"/>
        </w:rPr>
        <w:tab/>
      </w:r>
      <w:r>
        <w:rPr>
          <w:rFonts w:hint="eastAsia"/>
        </w:rPr>
        <w:tab/>
        <w:t>--</w:t>
      </w:r>
      <w:r>
        <w:rPr>
          <w:rFonts w:hint="eastAsia"/>
        </w:rPr>
        <w:t>玩家二的分数输出</w:t>
      </w:r>
    </w:p>
    <w:p w:rsidR="004E0D82" w:rsidRDefault="004E0D82" w:rsidP="004E0D82">
      <w:pPr>
        <w:pStyle w:val="a3"/>
        <w:ind w:left="425"/>
      </w:pPr>
      <w:r>
        <w:tab/>
      </w:r>
      <w:r>
        <w:tab/>
        <w:t>game_over_clk32:out integer range 0 to 2;</w:t>
      </w:r>
    </w:p>
    <w:p w:rsidR="004E0D82" w:rsidRDefault="004E0D82" w:rsidP="004E0D82">
      <w:pPr>
        <w:pStyle w:val="a3"/>
        <w:ind w:left="425"/>
      </w:pPr>
      <w:r>
        <w:rPr>
          <w:rFonts w:hint="eastAsia"/>
        </w:rPr>
        <w:tab/>
      </w:r>
      <w:r>
        <w:rPr>
          <w:rFonts w:hint="eastAsia"/>
        </w:rPr>
        <w:tab/>
        <w:t>--</w:t>
      </w:r>
      <w:r>
        <w:rPr>
          <w:rFonts w:hint="eastAsia"/>
        </w:rPr>
        <w:t>玩家二的游戏结束判断输出</w:t>
      </w:r>
    </w:p>
    <w:p w:rsidR="004E0D82" w:rsidRDefault="004E0D82" w:rsidP="004E0D82">
      <w:pPr>
        <w:pStyle w:val="a3"/>
        <w:ind w:left="425"/>
      </w:pPr>
      <w:r>
        <w:tab/>
      </w:r>
      <w:r>
        <w:tab/>
        <w:t>game_over_clk3:out integer range 0 to 2</w:t>
      </w:r>
    </w:p>
    <w:p w:rsidR="004E0D82" w:rsidRDefault="004E0D82" w:rsidP="004E0D82">
      <w:pPr>
        <w:pStyle w:val="a3"/>
        <w:ind w:left="425"/>
      </w:pPr>
      <w:r>
        <w:rPr>
          <w:rFonts w:hint="eastAsia"/>
        </w:rPr>
        <w:tab/>
      </w:r>
      <w:r>
        <w:rPr>
          <w:rFonts w:hint="eastAsia"/>
        </w:rPr>
        <w:tab/>
        <w:t>--</w:t>
      </w:r>
      <w:r>
        <w:rPr>
          <w:rFonts w:hint="eastAsia"/>
        </w:rPr>
        <w:t>玩家一的游戏结束判断输出</w:t>
      </w:r>
    </w:p>
    <w:p w:rsidR="004E0D82" w:rsidRDefault="004E0D82" w:rsidP="004E0D82">
      <w:pPr>
        <w:pStyle w:val="a3"/>
        <w:ind w:left="425"/>
      </w:pPr>
      <w:r>
        <w:tab/>
      </w:r>
      <w:r>
        <w:tab/>
        <w:t>);</w:t>
      </w:r>
    </w:p>
    <w:p w:rsidR="004E0D82" w:rsidRDefault="004E0D82" w:rsidP="004E0D82">
      <w:pPr>
        <w:pStyle w:val="a3"/>
        <w:ind w:left="425"/>
      </w:pPr>
      <w:r>
        <w:tab/>
        <w:t>end component pipe_move;</w:t>
      </w:r>
    </w:p>
    <w:p w:rsidR="004E0D82" w:rsidRDefault="004E0D82" w:rsidP="004E0D82">
      <w:pPr>
        <w:pStyle w:val="a3"/>
        <w:ind w:left="425"/>
      </w:pPr>
    </w:p>
    <w:p w:rsidR="004E0D82" w:rsidRDefault="004E0D82" w:rsidP="004E0D82">
      <w:pPr>
        <w:pStyle w:val="a3"/>
        <w:ind w:left="425"/>
      </w:pPr>
      <w:r>
        <w:rPr>
          <w:rFonts w:hint="eastAsia"/>
        </w:rPr>
        <w:tab/>
        <w:t>--1000HZ</w:t>
      </w:r>
      <w:r>
        <w:rPr>
          <w:rFonts w:hint="eastAsia"/>
        </w:rPr>
        <w:t>的获取</w:t>
      </w:r>
    </w:p>
    <w:p w:rsidR="004E0D82" w:rsidRDefault="004E0D82" w:rsidP="004E0D82">
      <w:pPr>
        <w:pStyle w:val="a3"/>
        <w:ind w:left="425"/>
      </w:pPr>
      <w:r>
        <w:tab/>
        <w:t>component div_clk is</w:t>
      </w:r>
    </w:p>
    <w:p w:rsidR="004E0D82" w:rsidRDefault="004E0D82" w:rsidP="004E0D82">
      <w:pPr>
        <w:pStyle w:val="a3"/>
        <w:ind w:left="425"/>
      </w:pPr>
      <w:r>
        <w:tab/>
        <w:t>port</w:t>
      </w:r>
    </w:p>
    <w:p w:rsidR="004E0D82" w:rsidRDefault="004E0D82" w:rsidP="004E0D82">
      <w:pPr>
        <w:pStyle w:val="a3"/>
        <w:ind w:left="425"/>
      </w:pPr>
      <w:r>
        <w:lastRenderedPageBreak/>
        <w:tab/>
        <w:t xml:space="preserve">  (</w:t>
      </w:r>
    </w:p>
    <w:p w:rsidR="004E0D82" w:rsidRDefault="004E0D82" w:rsidP="004E0D82">
      <w:pPr>
        <w:pStyle w:val="a3"/>
        <w:ind w:left="425"/>
      </w:pPr>
      <w:r>
        <w:tab/>
        <w:t xml:space="preserve">  clk:in std_logic;--50MHZ</w:t>
      </w:r>
    </w:p>
    <w:p w:rsidR="004E0D82" w:rsidRDefault="004E0D82" w:rsidP="004E0D82">
      <w:pPr>
        <w:pStyle w:val="a3"/>
        <w:ind w:left="425"/>
      </w:pPr>
      <w:r>
        <w:tab/>
        <w:t xml:space="preserve">  clk_out:out std_logic--1000HZ</w:t>
      </w:r>
    </w:p>
    <w:p w:rsidR="004E0D82" w:rsidRDefault="004E0D82" w:rsidP="004E0D82">
      <w:pPr>
        <w:pStyle w:val="a3"/>
        <w:ind w:left="425"/>
      </w:pPr>
      <w:r>
        <w:tab/>
        <w:t xml:space="preserve">  );</w:t>
      </w:r>
    </w:p>
    <w:p w:rsidR="004E0D82" w:rsidRDefault="004E0D82" w:rsidP="004E0D82">
      <w:pPr>
        <w:pStyle w:val="a3"/>
        <w:ind w:left="425"/>
      </w:pPr>
      <w:r>
        <w:tab/>
        <w:t>end component div_clk;</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随机数发生器</w:t>
      </w:r>
    </w:p>
    <w:p w:rsidR="004E0D82" w:rsidRDefault="004E0D82" w:rsidP="004E0D82">
      <w:pPr>
        <w:pStyle w:val="a3"/>
        <w:ind w:left="425"/>
      </w:pPr>
      <w:r>
        <w:tab/>
        <w:t>component random is</w:t>
      </w:r>
    </w:p>
    <w:p w:rsidR="004E0D82" w:rsidRDefault="004E0D82" w:rsidP="004E0D82">
      <w:pPr>
        <w:pStyle w:val="a3"/>
        <w:ind w:left="425"/>
      </w:pPr>
      <w:r>
        <w:tab/>
        <w:t>port</w:t>
      </w:r>
    </w:p>
    <w:p w:rsidR="004E0D82" w:rsidRDefault="004E0D82" w:rsidP="004E0D82">
      <w:pPr>
        <w:pStyle w:val="a3"/>
        <w:ind w:left="425"/>
      </w:pPr>
      <w:r>
        <w:tab/>
        <w:t xml:space="preserve">  (</w:t>
      </w:r>
    </w:p>
    <w:p w:rsidR="004E0D82" w:rsidRDefault="004E0D82" w:rsidP="004E0D82">
      <w:pPr>
        <w:pStyle w:val="a3"/>
        <w:ind w:left="425"/>
      </w:pPr>
      <w:r>
        <w:tab/>
        <w:t xml:space="preserve">    clk:in std_logic;--50MHZ</w:t>
      </w:r>
    </w:p>
    <w:p w:rsidR="004E0D82" w:rsidRDefault="004E0D82" w:rsidP="004E0D82">
      <w:pPr>
        <w:pStyle w:val="a3"/>
        <w:ind w:left="425"/>
      </w:pPr>
      <w:r>
        <w:tab/>
        <w:t xml:space="preserve">    random_out:out integer range 0 to 16</w:t>
      </w:r>
    </w:p>
    <w:p w:rsidR="004E0D82" w:rsidRDefault="004E0D82" w:rsidP="004E0D82">
      <w:pPr>
        <w:pStyle w:val="a3"/>
        <w:ind w:left="425"/>
      </w:pPr>
      <w:r>
        <w:rPr>
          <w:rFonts w:hint="eastAsia"/>
        </w:rPr>
        <w:tab/>
        <w:t xml:space="preserve">    --</w:t>
      </w:r>
      <w:r>
        <w:rPr>
          <w:rFonts w:hint="eastAsia"/>
        </w:rPr>
        <w:t>随机数的输出</w:t>
      </w:r>
    </w:p>
    <w:p w:rsidR="004E0D82" w:rsidRDefault="004E0D82" w:rsidP="004E0D82">
      <w:pPr>
        <w:pStyle w:val="a3"/>
        <w:ind w:left="425"/>
      </w:pPr>
      <w:r>
        <w:tab/>
        <w:t xml:space="preserve">  );</w:t>
      </w:r>
    </w:p>
    <w:p w:rsidR="004E0D82" w:rsidRDefault="004E0D82" w:rsidP="004E0D82">
      <w:pPr>
        <w:pStyle w:val="a3"/>
        <w:ind w:left="425"/>
      </w:pPr>
      <w:r>
        <w:tab/>
        <w:t>end component random;</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分频器，分出频率为</w:t>
      </w:r>
      <w:r>
        <w:rPr>
          <w:rFonts w:hint="eastAsia"/>
        </w:rPr>
        <w:t>1HZ</w:t>
      </w:r>
    </w:p>
    <w:p w:rsidR="004E0D82" w:rsidRDefault="004E0D82" w:rsidP="004E0D82">
      <w:pPr>
        <w:pStyle w:val="a3"/>
        <w:ind w:left="425"/>
      </w:pPr>
      <w:r>
        <w:tab/>
        <w:t>component div_clk3 is</w:t>
      </w:r>
    </w:p>
    <w:p w:rsidR="004E0D82" w:rsidRDefault="004E0D82" w:rsidP="004E0D82">
      <w:pPr>
        <w:pStyle w:val="a3"/>
        <w:ind w:left="425"/>
      </w:pPr>
      <w:r>
        <w:tab/>
        <w:t>port</w:t>
      </w:r>
    </w:p>
    <w:p w:rsidR="004E0D82" w:rsidRDefault="004E0D82" w:rsidP="004E0D82">
      <w:pPr>
        <w:pStyle w:val="a3"/>
        <w:ind w:left="425"/>
      </w:pPr>
      <w:r>
        <w:tab/>
      </w:r>
      <w:r>
        <w:tab/>
        <w:t>(</w:t>
      </w:r>
    </w:p>
    <w:p w:rsidR="004E0D82" w:rsidRDefault="004E0D82" w:rsidP="004E0D82">
      <w:pPr>
        <w:pStyle w:val="a3"/>
        <w:ind w:left="425"/>
      </w:pPr>
      <w:r>
        <w:tab/>
      </w:r>
      <w:r>
        <w:tab/>
        <w:t>speed_mode:in integer range 0 to 3;</w:t>
      </w:r>
    </w:p>
    <w:p w:rsidR="004E0D82" w:rsidRDefault="004E0D82" w:rsidP="004E0D82">
      <w:pPr>
        <w:pStyle w:val="a3"/>
        <w:ind w:left="425"/>
      </w:pPr>
      <w:r>
        <w:tab/>
      </w:r>
      <w:r>
        <w:tab/>
        <w:t>clk:in std_logic;--1000HZ</w:t>
      </w:r>
    </w:p>
    <w:p w:rsidR="004E0D82" w:rsidRDefault="004E0D82" w:rsidP="004E0D82">
      <w:pPr>
        <w:pStyle w:val="a3"/>
        <w:ind w:left="425"/>
      </w:pPr>
      <w:r>
        <w:rPr>
          <w:rFonts w:hint="eastAsia"/>
        </w:rPr>
        <w:tab/>
      </w:r>
      <w:r>
        <w:rPr>
          <w:rFonts w:hint="eastAsia"/>
        </w:rPr>
        <w:tab/>
        <w:t>clk_3:out std_logic--</w:t>
      </w:r>
      <w:r>
        <w:rPr>
          <w:rFonts w:hint="eastAsia"/>
        </w:rPr>
        <w:t>速度</w:t>
      </w:r>
      <w:r>
        <w:rPr>
          <w:rFonts w:hint="eastAsia"/>
        </w:rPr>
        <w:t>1:1HZ</w:t>
      </w:r>
      <w:r>
        <w:rPr>
          <w:rFonts w:hint="eastAsia"/>
        </w:rPr>
        <w:t>，速度</w:t>
      </w:r>
      <w:r>
        <w:rPr>
          <w:rFonts w:hint="eastAsia"/>
        </w:rPr>
        <w:t>2</w:t>
      </w:r>
      <w:r>
        <w:rPr>
          <w:rFonts w:hint="eastAsia"/>
        </w:rPr>
        <w:t>：</w:t>
      </w:r>
      <w:r>
        <w:rPr>
          <w:rFonts w:hint="eastAsia"/>
        </w:rPr>
        <w:t>1.67HZ,</w:t>
      </w:r>
      <w:r>
        <w:rPr>
          <w:rFonts w:hint="eastAsia"/>
        </w:rPr>
        <w:t>速度</w:t>
      </w:r>
      <w:r>
        <w:rPr>
          <w:rFonts w:hint="eastAsia"/>
        </w:rPr>
        <w:t>3:2.5HZ.</w:t>
      </w:r>
    </w:p>
    <w:p w:rsidR="004E0D82" w:rsidRDefault="004E0D82" w:rsidP="004E0D82">
      <w:pPr>
        <w:pStyle w:val="a3"/>
        <w:ind w:left="425"/>
      </w:pPr>
      <w:r>
        <w:tab/>
      </w:r>
      <w:r>
        <w:tab/>
        <w:t>);</w:t>
      </w:r>
    </w:p>
    <w:p w:rsidR="004E0D82" w:rsidRDefault="004E0D82" w:rsidP="004E0D82">
      <w:pPr>
        <w:pStyle w:val="a3"/>
        <w:ind w:left="425"/>
      </w:pPr>
      <w:r>
        <w:tab/>
        <w:t>end component div_clk3;</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分频器，分出按键频率</w:t>
      </w:r>
    </w:p>
    <w:p w:rsidR="004E0D82" w:rsidRDefault="004E0D82" w:rsidP="004E0D82">
      <w:pPr>
        <w:pStyle w:val="a3"/>
        <w:ind w:left="425"/>
      </w:pPr>
      <w:r>
        <w:tab/>
        <w:t>component div_clk1 is</w:t>
      </w:r>
    </w:p>
    <w:p w:rsidR="004E0D82" w:rsidRDefault="004E0D82" w:rsidP="004E0D82">
      <w:pPr>
        <w:pStyle w:val="a3"/>
        <w:ind w:left="425"/>
      </w:pPr>
      <w:r>
        <w:tab/>
        <w:t>port</w:t>
      </w:r>
    </w:p>
    <w:p w:rsidR="004E0D82" w:rsidRDefault="004E0D82" w:rsidP="004E0D82">
      <w:pPr>
        <w:pStyle w:val="a3"/>
        <w:ind w:left="425"/>
      </w:pPr>
      <w:r>
        <w:tab/>
      </w:r>
      <w:r>
        <w:tab/>
        <w:t>(</w:t>
      </w:r>
    </w:p>
    <w:p w:rsidR="004E0D82" w:rsidRDefault="004E0D82" w:rsidP="004E0D82">
      <w:pPr>
        <w:pStyle w:val="a3"/>
        <w:ind w:left="425"/>
      </w:pPr>
      <w:r>
        <w:tab/>
      </w:r>
      <w:r>
        <w:tab/>
        <w:t>clk:in std_logic;--1000HZ</w:t>
      </w:r>
    </w:p>
    <w:p w:rsidR="004E0D82" w:rsidRDefault="004E0D82" w:rsidP="004E0D82">
      <w:pPr>
        <w:pStyle w:val="a3"/>
        <w:ind w:left="425"/>
      </w:pPr>
      <w:r>
        <w:tab/>
      </w:r>
      <w:r>
        <w:tab/>
        <w:t>clk_1:out std_logic--100HZ</w:t>
      </w:r>
    </w:p>
    <w:p w:rsidR="004E0D82" w:rsidRDefault="004E0D82" w:rsidP="004E0D82">
      <w:pPr>
        <w:pStyle w:val="a3"/>
        <w:ind w:left="425"/>
      </w:pPr>
      <w:r>
        <w:tab/>
      </w:r>
      <w:r>
        <w:tab/>
        <w:t>);</w:t>
      </w:r>
    </w:p>
    <w:p w:rsidR="004E0D82" w:rsidRDefault="004E0D82" w:rsidP="004E0D82">
      <w:pPr>
        <w:pStyle w:val="a3"/>
        <w:ind w:left="425"/>
      </w:pPr>
      <w:r>
        <w:tab/>
        <w:t>end component div_clk1;</w:t>
      </w:r>
    </w:p>
    <w:p w:rsidR="004E0D82" w:rsidRDefault="004E0D82" w:rsidP="004E0D82">
      <w:pPr>
        <w:pStyle w:val="a3"/>
        <w:ind w:left="425"/>
      </w:pPr>
    </w:p>
    <w:p w:rsidR="004E0D82" w:rsidRDefault="004E0D82" w:rsidP="004E0D82">
      <w:pPr>
        <w:pStyle w:val="a3"/>
        <w:ind w:left="425"/>
      </w:pPr>
      <w:r>
        <w:tab/>
        <w:t>component clk_3 is</w:t>
      </w:r>
    </w:p>
    <w:p w:rsidR="004E0D82" w:rsidRDefault="004E0D82" w:rsidP="004E0D82">
      <w:pPr>
        <w:pStyle w:val="a3"/>
        <w:ind w:left="425"/>
      </w:pPr>
      <w:r>
        <w:tab/>
      </w:r>
      <w:r>
        <w:tab/>
        <w:t>port</w:t>
      </w:r>
    </w:p>
    <w:p w:rsidR="004E0D82" w:rsidRDefault="004E0D82" w:rsidP="004E0D82">
      <w:pPr>
        <w:pStyle w:val="a3"/>
        <w:ind w:left="425"/>
      </w:pPr>
      <w:r>
        <w:tab/>
      </w:r>
      <w:r>
        <w:tab/>
        <w:t>(</w:t>
      </w:r>
    </w:p>
    <w:p w:rsidR="004E0D82" w:rsidRDefault="004E0D82" w:rsidP="004E0D82">
      <w:pPr>
        <w:pStyle w:val="a3"/>
        <w:ind w:left="425"/>
      </w:pPr>
      <w:r>
        <w:tab/>
      </w:r>
      <w:r>
        <w:tab/>
        <w:t>pause:in std_logic;</w:t>
      </w:r>
    </w:p>
    <w:p w:rsidR="004E0D82" w:rsidRDefault="004E0D82" w:rsidP="004E0D82">
      <w:pPr>
        <w:pStyle w:val="a3"/>
        <w:ind w:left="425"/>
      </w:pPr>
      <w:r>
        <w:tab/>
      </w:r>
      <w:r>
        <w:tab/>
        <w:t>reset:in std_logic;</w:t>
      </w:r>
    </w:p>
    <w:p w:rsidR="004E0D82" w:rsidRDefault="004E0D82" w:rsidP="004E0D82">
      <w:pPr>
        <w:pStyle w:val="a3"/>
        <w:ind w:left="425"/>
      </w:pPr>
      <w:r>
        <w:rPr>
          <w:rFonts w:hint="eastAsia"/>
        </w:rPr>
        <w:tab/>
      </w:r>
      <w:r>
        <w:rPr>
          <w:rFonts w:hint="eastAsia"/>
        </w:rPr>
        <w:tab/>
        <w:t>clk_3:in std_logic;--</w:t>
      </w:r>
      <w:r>
        <w:rPr>
          <w:rFonts w:hint="eastAsia"/>
        </w:rPr>
        <w:t>速度</w:t>
      </w:r>
      <w:r>
        <w:rPr>
          <w:rFonts w:hint="eastAsia"/>
        </w:rPr>
        <w:t>1:1HZ</w:t>
      </w:r>
      <w:r>
        <w:rPr>
          <w:rFonts w:hint="eastAsia"/>
        </w:rPr>
        <w:t>，速度</w:t>
      </w:r>
      <w:r>
        <w:rPr>
          <w:rFonts w:hint="eastAsia"/>
        </w:rPr>
        <w:t>2</w:t>
      </w:r>
      <w:r>
        <w:rPr>
          <w:rFonts w:hint="eastAsia"/>
        </w:rPr>
        <w:t>：</w:t>
      </w:r>
      <w:r>
        <w:rPr>
          <w:rFonts w:hint="eastAsia"/>
        </w:rPr>
        <w:t>1.67HZ,</w:t>
      </w:r>
      <w:r>
        <w:rPr>
          <w:rFonts w:hint="eastAsia"/>
        </w:rPr>
        <w:t>速度</w:t>
      </w:r>
      <w:r>
        <w:rPr>
          <w:rFonts w:hint="eastAsia"/>
        </w:rPr>
        <w:t>3:2.5HZ.</w:t>
      </w:r>
    </w:p>
    <w:p w:rsidR="004E0D82" w:rsidRDefault="004E0D82" w:rsidP="004E0D82">
      <w:pPr>
        <w:pStyle w:val="a3"/>
        <w:ind w:left="425"/>
      </w:pPr>
      <w:r>
        <w:tab/>
      </w:r>
      <w:r>
        <w:tab/>
        <w:t>game_over_clk3:in integer range 0 to 2;</w:t>
      </w:r>
    </w:p>
    <w:p w:rsidR="004E0D82" w:rsidRDefault="004E0D82" w:rsidP="004E0D82">
      <w:pPr>
        <w:pStyle w:val="a3"/>
        <w:ind w:left="425"/>
      </w:pPr>
      <w:r>
        <w:tab/>
      </w:r>
      <w:r>
        <w:tab/>
        <w:t>game_over_clk32:in integer range 0 to 2;</w:t>
      </w:r>
    </w:p>
    <w:p w:rsidR="004E0D82" w:rsidRDefault="004E0D82" w:rsidP="004E0D82">
      <w:pPr>
        <w:pStyle w:val="a3"/>
        <w:ind w:left="425"/>
      </w:pPr>
      <w:r>
        <w:tab/>
      </w:r>
      <w:r>
        <w:tab/>
        <w:t>flag_1:out integer range 0 to 28</w:t>
      </w:r>
    </w:p>
    <w:p w:rsidR="004E0D82" w:rsidRDefault="004E0D82" w:rsidP="004E0D82">
      <w:pPr>
        <w:pStyle w:val="a3"/>
        <w:ind w:left="425"/>
      </w:pPr>
      <w:r>
        <w:lastRenderedPageBreak/>
        <w:tab/>
      </w:r>
      <w:r>
        <w:tab/>
        <w:t>);</w:t>
      </w:r>
    </w:p>
    <w:p w:rsidR="004E0D82" w:rsidRDefault="004E0D82" w:rsidP="004E0D82">
      <w:pPr>
        <w:pStyle w:val="a3"/>
        <w:ind w:left="425"/>
      </w:pPr>
      <w:r>
        <w:tab/>
        <w:t>end component clk_3;</w:t>
      </w:r>
    </w:p>
    <w:p w:rsidR="004E0D82" w:rsidRDefault="004E0D82" w:rsidP="004E0D82">
      <w:pPr>
        <w:pStyle w:val="a3"/>
        <w:ind w:left="425"/>
      </w:pPr>
    </w:p>
    <w:p w:rsidR="004E0D82" w:rsidRDefault="004E0D82" w:rsidP="004E0D82">
      <w:pPr>
        <w:pStyle w:val="a3"/>
        <w:ind w:left="425"/>
      </w:pPr>
      <w:r>
        <w:rPr>
          <w:rFonts w:hint="eastAsia"/>
        </w:rPr>
        <w:tab/>
        <w:t>--</w:t>
      </w:r>
      <w:r>
        <w:rPr>
          <w:rFonts w:hint="eastAsia"/>
        </w:rPr>
        <w:t>数码管显示模块</w:t>
      </w:r>
    </w:p>
    <w:p w:rsidR="004E0D82" w:rsidRDefault="004E0D82" w:rsidP="004E0D82">
      <w:pPr>
        <w:pStyle w:val="a3"/>
        <w:ind w:left="425"/>
      </w:pPr>
      <w:r>
        <w:tab/>
        <w:t>component seg7_1 is</w:t>
      </w:r>
    </w:p>
    <w:p w:rsidR="004E0D82" w:rsidRDefault="004E0D82" w:rsidP="004E0D82">
      <w:pPr>
        <w:pStyle w:val="a3"/>
        <w:ind w:left="425"/>
      </w:pPr>
      <w:r>
        <w:tab/>
        <w:t>port</w:t>
      </w:r>
    </w:p>
    <w:p w:rsidR="004E0D82" w:rsidRDefault="004E0D82" w:rsidP="004E0D82">
      <w:pPr>
        <w:pStyle w:val="a3"/>
        <w:ind w:left="425"/>
      </w:pPr>
      <w:r>
        <w:tab/>
      </w:r>
      <w:r>
        <w:tab/>
        <w:t>(</w:t>
      </w:r>
    </w:p>
    <w:p w:rsidR="004E0D82" w:rsidRDefault="004E0D82" w:rsidP="004E0D82">
      <w:pPr>
        <w:pStyle w:val="a3"/>
        <w:ind w:left="425"/>
      </w:pPr>
      <w:r>
        <w:tab/>
      </w:r>
      <w:r>
        <w:tab/>
        <w:t xml:space="preserve"> clk_2:in std_logic;--1000HZ</w:t>
      </w:r>
    </w:p>
    <w:p w:rsidR="004E0D82" w:rsidRDefault="004E0D82" w:rsidP="004E0D82">
      <w:pPr>
        <w:pStyle w:val="a3"/>
        <w:ind w:left="425"/>
      </w:pPr>
      <w:r>
        <w:tab/>
      </w:r>
      <w:r>
        <w:tab/>
        <w:t xml:space="preserve"> score:in integer range 0 to 12;</w:t>
      </w:r>
    </w:p>
    <w:p w:rsidR="004E0D82" w:rsidRDefault="004E0D82" w:rsidP="004E0D82">
      <w:pPr>
        <w:pStyle w:val="a3"/>
        <w:ind w:left="425"/>
      </w:pPr>
      <w:r>
        <w:tab/>
      </w:r>
      <w:r>
        <w:tab/>
        <w:t xml:space="preserve"> score2:in integer range 0 to 12;</w:t>
      </w:r>
    </w:p>
    <w:p w:rsidR="004E0D82" w:rsidRDefault="004E0D82" w:rsidP="004E0D82">
      <w:pPr>
        <w:pStyle w:val="a3"/>
        <w:ind w:left="425"/>
      </w:pPr>
      <w:r>
        <w:tab/>
      </w:r>
      <w:r>
        <w:tab/>
        <w:t xml:space="preserve"> speed_mode_view:in integer range 0 to 3;</w:t>
      </w:r>
    </w:p>
    <w:p w:rsidR="004E0D82" w:rsidRDefault="004E0D82" w:rsidP="004E0D82">
      <w:pPr>
        <w:pStyle w:val="a3"/>
        <w:ind w:left="425"/>
      </w:pPr>
      <w:r>
        <w:tab/>
      </w:r>
      <w:r>
        <w:tab/>
        <w:t xml:space="preserve"> score_view:out std_logic_vector (6 downto 0);</w:t>
      </w:r>
    </w:p>
    <w:p w:rsidR="004E0D82" w:rsidRDefault="004E0D82" w:rsidP="004E0D82">
      <w:pPr>
        <w:pStyle w:val="a3"/>
        <w:ind w:left="425"/>
      </w:pPr>
      <w:r>
        <w:tab/>
      </w:r>
      <w:r>
        <w:tab/>
        <w:t xml:space="preserve"> member_view:in integer range 0 to 2;</w:t>
      </w:r>
    </w:p>
    <w:p w:rsidR="004E0D82" w:rsidRDefault="004E0D82" w:rsidP="004E0D82">
      <w:pPr>
        <w:pStyle w:val="a3"/>
        <w:ind w:left="425"/>
      </w:pPr>
      <w:r>
        <w:tab/>
      </w:r>
      <w:r>
        <w:tab/>
        <w:t xml:space="preserve"> cat:out std_logic_vector (7 downto 0)</w:t>
      </w:r>
    </w:p>
    <w:p w:rsidR="004E0D82" w:rsidRDefault="004E0D82" w:rsidP="004E0D82">
      <w:pPr>
        <w:pStyle w:val="a3"/>
        <w:ind w:left="425"/>
      </w:pPr>
      <w:r>
        <w:tab/>
      </w:r>
      <w:r>
        <w:tab/>
        <w:t>);</w:t>
      </w:r>
    </w:p>
    <w:p w:rsidR="004E0D82" w:rsidRDefault="004E0D82" w:rsidP="004E0D82">
      <w:pPr>
        <w:pStyle w:val="a3"/>
        <w:ind w:left="425"/>
      </w:pPr>
      <w:r>
        <w:tab/>
        <w:t>end component seg7_1;</w:t>
      </w:r>
    </w:p>
    <w:p w:rsidR="004E0D82" w:rsidRDefault="004E0D82" w:rsidP="004E0D82">
      <w:pPr>
        <w:pStyle w:val="a3"/>
        <w:ind w:left="425"/>
      </w:pPr>
    </w:p>
    <w:p w:rsidR="004E0D82" w:rsidRDefault="004E0D82" w:rsidP="004E0D82">
      <w:pPr>
        <w:pStyle w:val="a3"/>
        <w:ind w:left="425"/>
      </w:pPr>
      <w:r>
        <w:rPr>
          <w:rFonts w:hint="eastAsia"/>
        </w:rPr>
        <w:tab/>
        <w:t xml:space="preserve">--*_sig* </w:t>
      </w:r>
      <w:r>
        <w:rPr>
          <w:rFonts w:hint="eastAsia"/>
        </w:rPr>
        <w:t>表示各自的信号量</w:t>
      </w:r>
    </w:p>
    <w:p w:rsidR="004E0D82" w:rsidRDefault="004E0D82" w:rsidP="004E0D82">
      <w:pPr>
        <w:pStyle w:val="a3"/>
        <w:ind w:left="425"/>
      </w:pPr>
      <w:r>
        <w:tab/>
        <w:t>signal clk_out_sig:std_logic;</w:t>
      </w:r>
    </w:p>
    <w:p w:rsidR="004E0D82" w:rsidRDefault="004E0D82" w:rsidP="004E0D82">
      <w:pPr>
        <w:pStyle w:val="a3"/>
        <w:ind w:left="425"/>
      </w:pPr>
      <w:r>
        <w:tab/>
        <w:t>signal clk_3_sig1:std_logic;</w:t>
      </w:r>
    </w:p>
    <w:p w:rsidR="004E0D82" w:rsidRDefault="004E0D82" w:rsidP="004E0D82">
      <w:pPr>
        <w:pStyle w:val="a3"/>
        <w:ind w:left="425"/>
      </w:pPr>
      <w:r>
        <w:tab/>
        <w:t>signal flag_1_sig2:integer range 0 to 28;</w:t>
      </w:r>
    </w:p>
    <w:p w:rsidR="004E0D82" w:rsidRDefault="004E0D82" w:rsidP="004E0D82">
      <w:pPr>
        <w:pStyle w:val="a3"/>
        <w:ind w:left="425"/>
      </w:pPr>
      <w:r>
        <w:tab/>
        <w:t>signal game_over_clk3_sig3:integer range 0 to 2;</w:t>
      </w:r>
    </w:p>
    <w:p w:rsidR="004E0D82" w:rsidRDefault="004E0D82" w:rsidP="004E0D82">
      <w:pPr>
        <w:pStyle w:val="a3"/>
        <w:ind w:left="425"/>
      </w:pPr>
      <w:r>
        <w:tab/>
        <w:t>signal game_over_clk32_sig3:integer range 0 to 2;</w:t>
      </w:r>
    </w:p>
    <w:p w:rsidR="004E0D82" w:rsidRDefault="004E0D82" w:rsidP="004E0D82">
      <w:pPr>
        <w:pStyle w:val="a3"/>
        <w:ind w:left="425"/>
      </w:pPr>
      <w:r>
        <w:tab/>
        <w:t>signal clk_1_sig7:std_logic;</w:t>
      </w:r>
    </w:p>
    <w:p w:rsidR="004E0D82" w:rsidRDefault="004E0D82" w:rsidP="004E0D82">
      <w:pPr>
        <w:pStyle w:val="a3"/>
        <w:ind w:left="425"/>
      </w:pPr>
      <w:r>
        <w:tab/>
        <w:t>signal position_past_sig8:integer range 0 to 7;</w:t>
      </w:r>
    </w:p>
    <w:p w:rsidR="004E0D82" w:rsidRDefault="004E0D82" w:rsidP="004E0D82">
      <w:pPr>
        <w:pStyle w:val="a3"/>
        <w:ind w:left="425"/>
      </w:pPr>
      <w:r>
        <w:tab/>
        <w:t>signal position_past2_sig8:integer range 0 to 7;</w:t>
      </w:r>
    </w:p>
    <w:p w:rsidR="004E0D82" w:rsidRDefault="004E0D82" w:rsidP="004E0D82">
      <w:pPr>
        <w:pStyle w:val="a3"/>
        <w:ind w:left="425"/>
      </w:pPr>
      <w:r>
        <w:tab/>
        <w:t>signal postion_past_x_sig:integer range 0 to 7;</w:t>
      </w:r>
    </w:p>
    <w:p w:rsidR="004E0D82" w:rsidRDefault="004E0D82" w:rsidP="004E0D82">
      <w:pPr>
        <w:pStyle w:val="a3"/>
        <w:ind w:left="425"/>
      </w:pPr>
      <w:r>
        <w:tab/>
        <w:t>signal postion_now_x_sig:integer range 0 to 7;</w:t>
      </w:r>
    </w:p>
    <w:p w:rsidR="004E0D82" w:rsidRDefault="004E0D82" w:rsidP="004E0D82">
      <w:pPr>
        <w:pStyle w:val="a3"/>
        <w:ind w:left="425"/>
      </w:pPr>
      <w:r>
        <w:tab/>
        <w:t>signal position_now_sig10:integer range 0 to 7;</w:t>
      </w:r>
    </w:p>
    <w:p w:rsidR="004E0D82" w:rsidRDefault="004E0D82" w:rsidP="004E0D82">
      <w:pPr>
        <w:pStyle w:val="a3"/>
        <w:ind w:left="425"/>
      </w:pPr>
      <w:r>
        <w:tab/>
        <w:t>signal position_now2_sig10:integer range 0 to 7;</w:t>
      </w:r>
    </w:p>
    <w:p w:rsidR="004E0D82" w:rsidRDefault="004E0D82" w:rsidP="004E0D82">
      <w:pPr>
        <w:pStyle w:val="a3"/>
        <w:ind w:left="425"/>
      </w:pPr>
      <w:r>
        <w:tab/>
        <w:t>signal score_sig13:integer range 0 to 12;</w:t>
      </w:r>
    </w:p>
    <w:p w:rsidR="004E0D82" w:rsidRDefault="004E0D82" w:rsidP="004E0D82">
      <w:pPr>
        <w:pStyle w:val="a3"/>
        <w:ind w:left="425"/>
      </w:pPr>
      <w:r>
        <w:tab/>
        <w:t>signal score2_sig13:integer range 0 to 12;</w:t>
      </w:r>
    </w:p>
    <w:p w:rsidR="004E0D82" w:rsidRDefault="004E0D82" w:rsidP="004E0D82">
      <w:pPr>
        <w:pStyle w:val="a3"/>
        <w:ind w:left="425"/>
      </w:pPr>
      <w:r>
        <w:tab/>
        <w:t>signal clk_4_sig15:std_logic;</w:t>
      </w:r>
    </w:p>
    <w:p w:rsidR="004E0D82" w:rsidRDefault="004E0D82" w:rsidP="004E0D82">
      <w:pPr>
        <w:pStyle w:val="a3"/>
        <w:ind w:left="425"/>
      </w:pPr>
      <w:r>
        <w:tab/>
        <w:t>signal speed_mode_sig:integer range 0 to 3;</w:t>
      </w:r>
    </w:p>
    <w:p w:rsidR="004E0D82" w:rsidRDefault="004E0D82" w:rsidP="004E0D82">
      <w:pPr>
        <w:pStyle w:val="a3"/>
        <w:ind w:left="425"/>
      </w:pPr>
      <w:r>
        <w:tab/>
        <w:t>signal speed_mode_view_sig:integer range 0 to 3;</w:t>
      </w:r>
    </w:p>
    <w:p w:rsidR="004E0D82" w:rsidRDefault="004E0D82" w:rsidP="004E0D82">
      <w:pPr>
        <w:pStyle w:val="a3"/>
        <w:ind w:left="425"/>
      </w:pPr>
      <w:r>
        <w:tab/>
        <w:t>signal member_sig:std_logic;</w:t>
      </w:r>
    </w:p>
    <w:p w:rsidR="004E0D82" w:rsidRDefault="004E0D82" w:rsidP="004E0D82">
      <w:pPr>
        <w:pStyle w:val="a3"/>
        <w:ind w:left="425"/>
      </w:pPr>
      <w:r>
        <w:tab/>
        <w:t>signal more_sig:std_logic;</w:t>
      </w:r>
    </w:p>
    <w:p w:rsidR="004E0D82" w:rsidRDefault="004E0D82" w:rsidP="004E0D82">
      <w:pPr>
        <w:pStyle w:val="a3"/>
        <w:ind w:left="425"/>
      </w:pPr>
      <w:r>
        <w:tab/>
        <w:t>signal memberv_sig:integer range 0 to 2;</w:t>
      </w:r>
    </w:p>
    <w:p w:rsidR="004E0D82" w:rsidRDefault="004E0D82" w:rsidP="004E0D82">
      <w:pPr>
        <w:pStyle w:val="a3"/>
        <w:ind w:left="425"/>
      </w:pPr>
      <w:r>
        <w:tab/>
        <w:t>signal clk4_sig:std_logic;</w:t>
      </w:r>
    </w:p>
    <w:p w:rsidR="004E0D82" w:rsidRDefault="004E0D82" w:rsidP="004E0D82">
      <w:pPr>
        <w:pStyle w:val="a3"/>
        <w:ind w:left="425"/>
      </w:pPr>
      <w:r>
        <w:tab/>
        <w:t>signal random_out_sig:integer range 0 to 16;</w:t>
      </w:r>
    </w:p>
    <w:p w:rsidR="004E0D82" w:rsidRDefault="004E0D82" w:rsidP="004E0D82">
      <w:pPr>
        <w:pStyle w:val="a3"/>
        <w:ind w:left="425"/>
      </w:pPr>
      <w:r>
        <w:tab/>
        <w:t>signal btn_up_sig:std_logic;</w:t>
      </w:r>
    </w:p>
    <w:p w:rsidR="004E0D82" w:rsidRDefault="004E0D82" w:rsidP="004E0D82">
      <w:pPr>
        <w:pStyle w:val="a3"/>
        <w:ind w:left="425"/>
      </w:pPr>
      <w:r>
        <w:tab/>
        <w:t>signal btn_down_sig:std_logic;</w:t>
      </w:r>
    </w:p>
    <w:p w:rsidR="004E0D82" w:rsidRDefault="004E0D82" w:rsidP="004E0D82">
      <w:pPr>
        <w:pStyle w:val="a3"/>
        <w:ind w:left="425"/>
      </w:pPr>
      <w:r>
        <w:tab/>
        <w:t>signal btn_up_sig2:std_logic;</w:t>
      </w:r>
    </w:p>
    <w:p w:rsidR="004E0D82" w:rsidRDefault="004E0D82" w:rsidP="004E0D82">
      <w:pPr>
        <w:pStyle w:val="a3"/>
        <w:ind w:left="425"/>
      </w:pPr>
      <w:r>
        <w:tab/>
        <w:t>signal btn_down_sig2:std_logic;</w:t>
      </w:r>
    </w:p>
    <w:p w:rsidR="004E0D82" w:rsidRDefault="004E0D82" w:rsidP="004E0D82">
      <w:pPr>
        <w:pStyle w:val="a3"/>
        <w:ind w:left="425"/>
      </w:pPr>
      <w:r>
        <w:lastRenderedPageBreak/>
        <w:tab/>
        <w:t>signal btn_left_sig:std_logic;</w:t>
      </w:r>
    </w:p>
    <w:p w:rsidR="004E0D82" w:rsidRDefault="004E0D82" w:rsidP="004E0D82">
      <w:pPr>
        <w:pStyle w:val="a3"/>
        <w:ind w:left="425"/>
      </w:pPr>
      <w:r>
        <w:tab/>
        <w:t>signal btn_right_sig:std_logic;</w:t>
      </w:r>
    </w:p>
    <w:p w:rsidR="004E0D82" w:rsidRDefault="004E0D82" w:rsidP="004E0D82">
      <w:pPr>
        <w:pStyle w:val="a3"/>
        <w:ind w:left="425"/>
      </w:pPr>
      <w:r>
        <w:tab/>
        <w:t>signal reset_sig:std_logic;</w:t>
      </w:r>
    </w:p>
    <w:p w:rsidR="004E0D82" w:rsidRDefault="004E0D82" w:rsidP="004E0D82">
      <w:pPr>
        <w:pStyle w:val="a3"/>
        <w:ind w:left="425"/>
      </w:pPr>
    </w:p>
    <w:p w:rsidR="004E0D82" w:rsidRDefault="004E0D82" w:rsidP="004E0D82">
      <w:pPr>
        <w:pStyle w:val="a3"/>
        <w:ind w:left="425"/>
      </w:pPr>
    </w:p>
    <w:p w:rsidR="004E0D82" w:rsidRDefault="004E0D82" w:rsidP="004E0D82">
      <w:pPr>
        <w:pStyle w:val="a3"/>
        <w:ind w:left="425"/>
      </w:pPr>
      <w:r>
        <w:t>begin</w:t>
      </w:r>
    </w:p>
    <w:p w:rsidR="004E0D82" w:rsidRDefault="004E0D82" w:rsidP="004E0D82">
      <w:pPr>
        <w:pStyle w:val="a3"/>
        <w:ind w:left="425"/>
      </w:pPr>
      <w:r>
        <w:rPr>
          <w:rFonts w:hint="eastAsia"/>
        </w:rPr>
        <w:tab/>
        <w:t>--</w:t>
      </w:r>
      <w:r>
        <w:rPr>
          <w:rFonts w:hint="eastAsia"/>
        </w:rPr>
        <w:t>模块间的连接</w:t>
      </w:r>
    </w:p>
    <w:p w:rsidR="004E0D82" w:rsidRDefault="004E0D82" w:rsidP="004E0D82">
      <w:pPr>
        <w:pStyle w:val="a3"/>
        <w:ind w:left="425"/>
      </w:pPr>
      <w:r>
        <w:tab/>
        <w:t>u0:div_clk port map (clk,clk_out_sig);</w:t>
      </w:r>
    </w:p>
    <w:p w:rsidR="004E0D82" w:rsidRDefault="004E0D82" w:rsidP="004E0D82">
      <w:pPr>
        <w:pStyle w:val="a3"/>
        <w:ind w:left="425"/>
      </w:pPr>
      <w:r>
        <w:tab/>
        <w:t>u1:div_clk3 port map(speed_mode_sig,clk_out_sig,clk_3_sig1);</w:t>
      </w:r>
    </w:p>
    <w:p w:rsidR="004E0D82" w:rsidRDefault="004E0D82" w:rsidP="00882231">
      <w:pPr>
        <w:pStyle w:val="a3"/>
        <w:ind w:left="425" w:firstLineChars="400" w:firstLine="840"/>
      </w:pPr>
      <w:r>
        <w:t>u2:clk_3 port map(pause,reset_sig,clk_3_sig1,game_over_clk3_sig3,game_over_clk32_sig3,flag_1_sig2);</w:t>
      </w:r>
    </w:p>
    <w:p w:rsidR="004E0D82" w:rsidRDefault="004E0D82" w:rsidP="004E0D82">
      <w:pPr>
        <w:pStyle w:val="a3"/>
        <w:ind w:left="425"/>
      </w:pPr>
      <w:r>
        <w:tab/>
        <w:t>u3:pipe_move port map(random_out_sig,member_sig,more_sig,reset_sig,flag_1_sig2,clk_out_sig,position_past_sig8,position_now_sig10,postion_past_x_sig,postion_now_x_sig,position_past2_sig8,position_now2_sig10,G,R,C,score_sig13,score2_sig13,game_over_clk32_sig3,game_over_clk3_sig3);</w:t>
      </w:r>
    </w:p>
    <w:p w:rsidR="004E0D82" w:rsidRDefault="004E0D82" w:rsidP="004E0D82">
      <w:pPr>
        <w:pStyle w:val="a3"/>
        <w:ind w:left="425"/>
      </w:pPr>
      <w:r>
        <w:tab/>
        <w:t>u4:div_clk1 port map(clk_out_sig,clk_1_sig7);</w:t>
      </w:r>
    </w:p>
    <w:p w:rsidR="004E0D82" w:rsidRDefault="004E0D82" w:rsidP="004E0D82">
      <w:pPr>
        <w:pStyle w:val="a3"/>
        <w:ind w:left="425"/>
      </w:pPr>
      <w:r>
        <w:tab/>
        <w:t>u5:bird_position port map(reset_sig,clk_1_sig7,btn_up_sig,btn_down_sig, btn_left_sig, btn_right_sig,postion_past_x_sig,postion_now_x_sig,position_past_sig8, position_now_sig10);</w:t>
      </w:r>
    </w:p>
    <w:p w:rsidR="004E0D82" w:rsidRPr="002272A8" w:rsidRDefault="004E0D82" w:rsidP="004E0D82">
      <w:pPr>
        <w:pStyle w:val="a3"/>
        <w:ind w:left="425"/>
      </w:pPr>
      <w:r w:rsidRPr="002272A8">
        <w:tab/>
        <w:t>u6:seg7_1 port map(clk_out_sig,score_sig13,score2_sig13,speed_mode_view_sig,score_view,memberv_sig,cat);</w:t>
      </w:r>
    </w:p>
    <w:p w:rsidR="004E0D82" w:rsidRPr="002272A8" w:rsidRDefault="004E0D82" w:rsidP="004E0D82">
      <w:pPr>
        <w:pStyle w:val="a3"/>
        <w:ind w:left="425"/>
      </w:pPr>
      <w:r w:rsidRPr="002272A8">
        <w:tab/>
        <w:t>u7:mode_select port map(sw7,sw6,sw1,sw0,speed_mode_sig,speed_mode_view_sig,member_sig,memberv_sig,more_sig);</w:t>
      </w:r>
    </w:p>
    <w:p w:rsidR="004E0D82" w:rsidRPr="002272A8" w:rsidRDefault="004E0D82" w:rsidP="004E0D82">
      <w:pPr>
        <w:pStyle w:val="a3"/>
        <w:ind w:left="425"/>
      </w:pPr>
      <w:r w:rsidRPr="002272A8">
        <w:tab/>
        <w:t>u8:bird_position2 port map(reset_sig,clk_1_sig7,btn_up_sig2,btn_down_sig2, position_past2_sig8, position_now2_sig10);</w:t>
      </w:r>
    </w:p>
    <w:p w:rsidR="004E0D82" w:rsidRPr="002272A8" w:rsidRDefault="004E0D82" w:rsidP="004E0D82">
      <w:pPr>
        <w:pStyle w:val="a3"/>
        <w:ind w:left="425"/>
      </w:pPr>
      <w:r w:rsidRPr="002272A8">
        <w:tab/>
        <w:t>u9:random port map(clk,random_out_sig);</w:t>
      </w:r>
    </w:p>
    <w:p w:rsidR="004E0D82" w:rsidRPr="002272A8" w:rsidRDefault="004E0D82" w:rsidP="004E0D82">
      <w:pPr>
        <w:pStyle w:val="a3"/>
        <w:ind w:left="425"/>
      </w:pPr>
      <w:r w:rsidRPr="002272A8">
        <w:tab/>
        <w:t>u10:cleanbtn port map(clk_out_sig,btn_up,btn_up_sig,btn_down,btn_down_sig,btn_left,btn_left_sig,btn_right,btn_right_sig,btn_up2,btn_up_sig2,btn_down2,btn_down_sig2,reset,reset_sig);</w:t>
      </w:r>
    </w:p>
    <w:p w:rsidR="004E0D82" w:rsidRDefault="004E0D82" w:rsidP="002272A8">
      <w:pPr>
        <w:pStyle w:val="a3"/>
        <w:ind w:left="425"/>
      </w:pPr>
      <w:r w:rsidRPr="002272A8">
        <w:t>end flappy_bird_arc;</w:t>
      </w:r>
    </w:p>
    <w:p w:rsidR="00C52B9D" w:rsidRPr="00C5744A" w:rsidRDefault="00C52B9D" w:rsidP="00C5744A">
      <w:pPr>
        <w:pStyle w:val="a3"/>
        <w:numPr>
          <w:ilvl w:val="0"/>
          <w:numId w:val="1"/>
        </w:numPr>
        <w:spacing w:beforeLines="50" w:before="156" w:afterLines="50" w:after="156" w:line="360" w:lineRule="auto"/>
        <w:ind w:firstLineChars="0"/>
        <w:outlineLvl w:val="0"/>
        <w:rPr>
          <w:rFonts w:ascii="黑体" w:eastAsia="黑体" w:hAnsi="黑体"/>
          <w:b/>
          <w:sz w:val="30"/>
          <w:szCs w:val="30"/>
        </w:rPr>
      </w:pPr>
      <w:bookmarkStart w:id="23" w:name="_Toc466318205"/>
      <w:r w:rsidRPr="00C5744A">
        <w:rPr>
          <w:rFonts w:ascii="黑体" w:eastAsia="黑体" w:hAnsi="黑体" w:hint="eastAsia"/>
          <w:b/>
          <w:sz w:val="30"/>
          <w:szCs w:val="30"/>
        </w:rPr>
        <w:t>功能说明及资源利用情况</w:t>
      </w:r>
      <w:bookmarkEnd w:id="23"/>
    </w:p>
    <w:p w:rsidR="001E7CCD" w:rsidRDefault="001E7CCD" w:rsidP="00C5744A">
      <w:pPr>
        <w:pStyle w:val="a3"/>
        <w:spacing w:line="400" w:lineRule="exact"/>
        <w:ind w:firstLineChars="0" w:firstLine="0"/>
      </w:pPr>
      <w:r w:rsidRPr="001E7CCD">
        <w:rPr>
          <w:rFonts w:hint="eastAsia"/>
        </w:rPr>
        <w:t>总体资源利用情况：</w:t>
      </w:r>
    </w:p>
    <w:p w:rsidR="00F742E2" w:rsidRDefault="00F742E2" w:rsidP="001E7CCD">
      <w:r>
        <w:rPr>
          <w:noProof/>
        </w:rPr>
        <w:lastRenderedPageBreak/>
        <w:drawing>
          <wp:inline distT="0" distB="0" distL="0" distR="0" wp14:anchorId="7B71DA3F" wp14:editId="59CE8B30">
            <wp:extent cx="3485714" cy="4552381"/>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5714" cy="4552381"/>
                    </a:xfrm>
                    <a:prstGeom prst="rect">
                      <a:avLst/>
                    </a:prstGeom>
                  </pic:spPr>
                </pic:pic>
              </a:graphicData>
            </a:graphic>
          </wp:inline>
        </w:drawing>
      </w:r>
    </w:p>
    <w:p w:rsidR="00F742E2" w:rsidRPr="001E7CCD" w:rsidRDefault="00F742E2" w:rsidP="001E7CCD">
      <w:r>
        <w:rPr>
          <w:noProof/>
        </w:rPr>
        <w:drawing>
          <wp:inline distT="0" distB="0" distL="0" distR="0" wp14:anchorId="63BE8FD2" wp14:editId="20A04DE6">
            <wp:extent cx="3485714" cy="52381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85714" cy="523810"/>
                    </a:xfrm>
                    <a:prstGeom prst="rect">
                      <a:avLst/>
                    </a:prstGeom>
                  </pic:spPr>
                </pic:pic>
              </a:graphicData>
            </a:graphic>
          </wp:inline>
        </w:drawing>
      </w:r>
    </w:p>
    <w:p w:rsidR="00666645" w:rsidRPr="00556196" w:rsidRDefault="00666645"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24" w:name="_Toc466318206"/>
      <w:r w:rsidRPr="00556196">
        <w:rPr>
          <w:rFonts w:asciiTheme="majorEastAsia" w:eastAsiaTheme="majorEastAsia" w:hAnsiTheme="majorEastAsia" w:cstheme="majorBidi" w:hint="eastAsia"/>
          <w:b/>
          <w:bCs/>
          <w:sz w:val="28"/>
          <w:szCs w:val="28"/>
        </w:rPr>
        <w:t>5.1 bird</w:t>
      </w:r>
      <w:r w:rsidRPr="00556196">
        <w:rPr>
          <w:rFonts w:asciiTheme="majorEastAsia" w:eastAsiaTheme="majorEastAsia" w:hAnsiTheme="majorEastAsia" w:cstheme="majorBidi"/>
          <w:b/>
          <w:bCs/>
          <w:sz w:val="28"/>
          <w:szCs w:val="28"/>
        </w:rPr>
        <w:t>_position</w:t>
      </w:r>
      <w:bookmarkEnd w:id="24"/>
    </w:p>
    <w:p w:rsidR="00666645" w:rsidRDefault="00B461D0" w:rsidP="00666645">
      <w:r>
        <w:rPr>
          <w:noProof/>
        </w:rPr>
        <w:drawing>
          <wp:inline distT="0" distB="0" distL="0" distR="0" wp14:anchorId="40D92587" wp14:editId="658195FD">
            <wp:extent cx="3914286" cy="1866667"/>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14286" cy="1866667"/>
                    </a:xfrm>
                    <a:prstGeom prst="rect">
                      <a:avLst/>
                    </a:prstGeom>
                  </pic:spPr>
                </pic:pic>
              </a:graphicData>
            </a:graphic>
          </wp:inline>
        </w:drawing>
      </w:r>
    </w:p>
    <w:p w:rsidR="00666645" w:rsidRDefault="00B46E2A" w:rsidP="00C5744A">
      <w:pPr>
        <w:pStyle w:val="a3"/>
        <w:spacing w:line="400" w:lineRule="exact"/>
        <w:ind w:firstLineChars="0" w:firstLine="0"/>
      </w:pPr>
      <w:r>
        <w:rPr>
          <w:rFonts w:hint="eastAsia"/>
        </w:rPr>
        <w:t>功能说明：实现玩家一小鸟的坐标输出。在时钟上升沿时若检测到按键的信号，对小鸟的横纵坐标进行算术加减。</w:t>
      </w:r>
    </w:p>
    <w:p w:rsidR="00B46E2A" w:rsidRDefault="00B46E2A" w:rsidP="00C5744A">
      <w:pPr>
        <w:pStyle w:val="a3"/>
        <w:spacing w:line="400" w:lineRule="exact"/>
        <w:ind w:firstLineChars="0" w:firstLine="0"/>
      </w:pPr>
      <w:r>
        <w:rPr>
          <w:rFonts w:hint="eastAsia"/>
        </w:rPr>
        <w:t>资源利用情况：</w:t>
      </w:r>
    </w:p>
    <w:p w:rsidR="001E7CCD" w:rsidRDefault="004F5D6A" w:rsidP="00666645">
      <w:pPr>
        <w:rPr>
          <w:noProof/>
        </w:rPr>
      </w:pPr>
      <w:r>
        <w:rPr>
          <w:noProof/>
        </w:rPr>
        <w:lastRenderedPageBreak/>
        <w:drawing>
          <wp:inline distT="0" distB="0" distL="0" distR="0" wp14:anchorId="376404F8" wp14:editId="131F73D1">
            <wp:extent cx="5274310" cy="34988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49885"/>
                    </a:xfrm>
                    <a:prstGeom prst="rect">
                      <a:avLst/>
                    </a:prstGeom>
                  </pic:spPr>
                </pic:pic>
              </a:graphicData>
            </a:graphic>
          </wp:inline>
        </w:drawing>
      </w:r>
    </w:p>
    <w:p w:rsidR="00666645" w:rsidRPr="00556196" w:rsidRDefault="001E7CCD"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25" w:name="_Toc466318207"/>
      <w:r w:rsidRPr="00556196">
        <w:rPr>
          <w:rFonts w:asciiTheme="majorEastAsia" w:eastAsiaTheme="majorEastAsia" w:hAnsiTheme="majorEastAsia" w:cstheme="majorBidi" w:hint="eastAsia"/>
          <w:b/>
          <w:bCs/>
          <w:sz w:val="28"/>
          <w:szCs w:val="28"/>
        </w:rPr>
        <w:t>5.2</w:t>
      </w:r>
      <w:r w:rsidR="00666645" w:rsidRPr="00556196">
        <w:rPr>
          <w:rFonts w:asciiTheme="majorEastAsia" w:eastAsiaTheme="majorEastAsia" w:hAnsiTheme="majorEastAsia" w:cstheme="majorBidi" w:hint="eastAsia"/>
          <w:b/>
          <w:bCs/>
          <w:sz w:val="28"/>
          <w:szCs w:val="28"/>
        </w:rPr>
        <w:t xml:space="preserve"> bird</w:t>
      </w:r>
      <w:r w:rsidRPr="00556196">
        <w:rPr>
          <w:rFonts w:asciiTheme="majorEastAsia" w:eastAsiaTheme="majorEastAsia" w:hAnsiTheme="majorEastAsia" w:cstheme="majorBidi"/>
          <w:b/>
          <w:bCs/>
          <w:sz w:val="28"/>
          <w:szCs w:val="28"/>
        </w:rPr>
        <w:t>_position2</w:t>
      </w:r>
      <w:bookmarkEnd w:id="25"/>
    </w:p>
    <w:p w:rsidR="00666645" w:rsidRDefault="00B461D0" w:rsidP="00666645">
      <w:r>
        <w:rPr>
          <w:noProof/>
        </w:rPr>
        <w:drawing>
          <wp:inline distT="0" distB="0" distL="0" distR="0" wp14:anchorId="38AAC49C" wp14:editId="0A456A8B">
            <wp:extent cx="3923809" cy="1914286"/>
            <wp:effectExtent l="0" t="0" r="63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23809" cy="1914286"/>
                    </a:xfrm>
                    <a:prstGeom prst="rect">
                      <a:avLst/>
                    </a:prstGeom>
                  </pic:spPr>
                </pic:pic>
              </a:graphicData>
            </a:graphic>
          </wp:inline>
        </w:drawing>
      </w:r>
    </w:p>
    <w:p w:rsidR="004F5D6A" w:rsidRDefault="004F5D6A" w:rsidP="00C5744A">
      <w:pPr>
        <w:pStyle w:val="a3"/>
        <w:spacing w:line="400" w:lineRule="exact"/>
        <w:ind w:firstLineChars="0" w:firstLine="0"/>
      </w:pPr>
      <w:r>
        <w:rPr>
          <w:rFonts w:hint="eastAsia"/>
        </w:rPr>
        <w:t>功能说明：实现玩家二小鸟的坐标输出。在时钟上升沿时若检测到按键的信号，对小鸟的横纵坐标进行算术加减。</w:t>
      </w:r>
    </w:p>
    <w:p w:rsidR="004F5D6A" w:rsidRDefault="004F5D6A" w:rsidP="00C5744A">
      <w:pPr>
        <w:pStyle w:val="a3"/>
        <w:spacing w:line="400" w:lineRule="exact"/>
        <w:ind w:firstLineChars="0" w:firstLine="0"/>
      </w:pPr>
      <w:r>
        <w:rPr>
          <w:rFonts w:hint="eastAsia"/>
        </w:rPr>
        <w:t>资源利用情况：</w:t>
      </w:r>
    </w:p>
    <w:p w:rsidR="00666645" w:rsidRDefault="004F5D6A" w:rsidP="00666645">
      <w:r>
        <w:rPr>
          <w:noProof/>
        </w:rPr>
        <w:drawing>
          <wp:inline distT="0" distB="0" distL="0" distR="0" wp14:anchorId="2415101E" wp14:editId="57181C86">
            <wp:extent cx="5274310" cy="334645"/>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34645"/>
                    </a:xfrm>
                    <a:prstGeom prst="rect">
                      <a:avLst/>
                    </a:prstGeom>
                  </pic:spPr>
                </pic:pic>
              </a:graphicData>
            </a:graphic>
          </wp:inline>
        </w:drawing>
      </w:r>
    </w:p>
    <w:p w:rsidR="00666645" w:rsidRPr="00556196" w:rsidRDefault="004F5D6A"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26" w:name="_Toc466318208"/>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3</w:t>
      </w:r>
      <w:r w:rsidR="00666645" w:rsidRPr="00556196">
        <w:rPr>
          <w:rFonts w:asciiTheme="majorEastAsia" w:eastAsiaTheme="majorEastAsia" w:hAnsiTheme="majorEastAsia" w:cstheme="majorBidi"/>
          <w:b/>
          <w:bCs/>
          <w:sz w:val="28"/>
          <w:szCs w:val="28"/>
        </w:rPr>
        <w:t xml:space="preserve"> </w:t>
      </w:r>
      <w:r w:rsidR="00666645" w:rsidRPr="00556196">
        <w:rPr>
          <w:rFonts w:asciiTheme="majorEastAsia" w:eastAsiaTheme="majorEastAsia" w:hAnsiTheme="majorEastAsia" w:cstheme="majorBidi" w:hint="eastAsia"/>
          <w:b/>
          <w:bCs/>
          <w:sz w:val="28"/>
          <w:szCs w:val="28"/>
        </w:rPr>
        <w:t>cleanbtn</w:t>
      </w:r>
      <w:bookmarkEnd w:id="26"/>
    </w:p>
    <w:p w:rsidR="00666645" w:rsidRDefault="00B461D0" w:rsidP="00666645">
      <w:pPr>
        <w:rPr>
          <w:noProof/>
        </w:rPr>
      </w:pPr>
      <w:r>
        <w:rPr>
          <w:noProof/>
        </w:rPr>
        <w:drawing>
          <wp:inline distT="0" distB="0" distL="0" distR="0" wp14:anchorId="530B2169" wp14:editId="6D0DA616">
            <wp:extent cx="3961905" cy="1952381"/>
            <wp:effectExtent l="0" t="0" r="63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61905" cy="1952381"/>
                    </a:xfrm>
                    <a:prstGeom prst="rect">
                      <a:avLst/>
                    </a:prstGeom>
                  </pic:spPr>
                </pic:pic>
              </a:graphicData>
            </a:graphic>
          </wp:inline>
        </w:drawing>
      </w:r>
    </w:p>
    <w:p w:rsidR="00666645" w:rsidRDefault="004F5D6A" w:rsidP="00C5744A">
      <w:pPr>
        <w:pStyle w:val="a3"/>
        <w:spacing w:line="400" w:lineRule="exact"/>
        <w:ind w:firstLineChars="0" w:firstLine="0"/>
      </w:pPr>
      <w:r>
        <w:rPr>
          <w:rFonts w:hint="eastAsia"/>
        </w:rPr>
        <w:t>功能说明：实现按键的防抖动功能，将板子上的</w:t>
      </w:r>
      <w:r>
        <w:rPr>
          <w:rFonts w:hint="eastAsia"/>
        </w:rPr>
        <w:t>btn</w:t>
      </w:r>
      <w:r>
        <w:rPr>
          <w:rFonts w:hint="eastAsia"/>
        </w:rPr>
        <w:t>按键引脚与输入相接，通过采样防抖法，每按下一次按键，对应输出高电平持续时间为</w:t>
      </w:r>
      <w:r>
        <w:rPr>
          <w:rFonts w:hint="eastAsia"/>
        </w:rPr>
        <w:t xml:space="preserve">1/100 s </w:t>
      </w:r>
      <w:r>
        <w:rPr>
          <w:rFonts w:hint="eastAsia"/>
        </w:rPr>
        <w:t>的单位方波，从而达到不会被多次检测的功能。</w:t>
      </w:r>
    </w:p>
    <w:p w:rsidR="004F5D6A" w:rsidRDefault="004F5D6A" w:rsidP="00C5744A">
      <w:pPr>
        <w:pStyle w:val="a3"/>
        <w:spacing w:line="400" w:lineRule="exact"/>
        <w:ind w:firstLineChars="0" w:firstLine="0"/>
      </w:pPr>
      <w:r>
        <w:rPr>
          <w:rFonts w:hint="eastAsia"/>
        </w:rPr>
        <w:t>资源利用情况：</w:t>
      </w:r>
    </w:p>
    <w:p w:rsidR="004F5D6A" w:rsidRDefault="004F5D6A" w:rsidP="00666645">
      <w:pPr>
        <w:rPr>
          <w:noProof/>
        </w:rPr>
      </w:pPr>
      <w:r>
        <w:rPr>
          <w:noProof/>
        </w:rPr>
        <w:drawing>
          <wp:inline distT="0" distB="0" distL="0" distR="0" wp14:anchorId="3FA99E3E" wp14:editId="69287AED">
            <wp:extent cx="5274310" cy="32448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24485"/>
                    </a:xfrm>
                    <a:prstGeom prst="rect">
                      <a:avLst/>
                    </a:prstGeom>
                  </pic:spPr>
                </pic:pic>
              </a:graphicData>
            </a:graphic>
          </wp:inline>
        </w:drawing>
      </w:r>
    </w:p>
    <w:p w:rsidR="00666645" w:rsidRPr="00556196" w:rsidRDefault="004F5D6A"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27" w:name="_Toc466318209"/>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4 clk</w:t>
      </w:r>
      <w:r w:rsidR="00666645" w:rsidRPr="00556196">
        <w:rPr>
          <w:rFonts w:asciiTheme="majorEastAsia" w:eastAsiaTheme="majorEastAsia" w:hAnsiTheme="majorEastAsia" w:cstheme="majorBidi"/>
          <w:b/>
          <w:bCs/>
          <w:sz w:val="28"/>
          <w:szCs w:val="28"/>
        </w:rPr>
        <w:t>_3</w:t>
      </w:r>
      <w:bookmarkEnd w:id="27"/>
      <w:r w:rsidR="00666645" w:rsidRPr="00556196">
        <w:rPr>
          <w:rFonts w:asciiTheme="majorEastAsia" w:eastAsiaTheme="majorEastAsia" w:hAnsiTheme="majorEastAsia" w:cstheme="majorBidi"/>
          <w:b/>
          <w:bCs/>
          <w:sz w:val="28"/>
          <w:szCs w:val="28"/>
        </w:rPr>
        <w:t xml:space="preserve"> </w:t>
      </w:r>
    </w:p>
    <w:p w:rsidR="00666645" w:rsidRDefault="00B461D0" w:rsidP="00666645">
      <w:pPr>
        <w:rPr>
          <w:noProof/>
        </w:rPr>
      </w:pPr>
      <w:r>
        <w:rPr>
          <w:noProof/>
        </w:rPr>
        <w:lastRenderedPageBreak/>
        <w:drawing>
          <wp:inline distT="0" distB="0" distL="0" distR="0" wp14:anchorId="5100BE19" wp14:editId="2489A36B">
            <wp:extent cx="4438095" cy="1914286"/>
            <wp:effectExtent l="0" t="0" r="63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38095" cy="1914286"/>
                    </a:xfrm>
                    <a:prstGeom prst="rect">
                      <a:avLst/>
                    </a:prstGeom>
                  </pic:spPr>
                </pic:pic>
              </a:graphicData>
            </a:graphic>
          </wp:inline>
        </w:drawing>
      </w:r>
    </w:p>
    <w:p w:rsidR="00666645" w:rsidRDefault="004F5D6A" w:rsidP="00C5744A">
      <w:pPr>
        <w:pStyle w:val="a3"/>
        <w:spacing w:line="400" w:lineRule="exact"/>
        <w:ind w:firstLineChars="0" w:firstLine="0"/>
      </w:pPr>
      <w:r>
        <w:rPr>
          <w:rFonts w:hint="eastAsia"/>
        </w:rPr>
        <w:t>功能说明：实现时钟</w:t>
      </w:r>
      <w:r>
        <w:rPr>
          <w:rFonts w:hint="eastAsia"/>
        </w:rPr>
        <w:t>3</w:t>
      </w:r>
      <w:r>
        <w:rPr>
          <w:rFonts w:hint="eastAsia"/>
        </w:rPr>
        <w:t>的计数输出，例如，当速度选择为一档时，没过</w:t>
      </w:r>
      <w:r>
        <w:rPr>
          <w:rFonts w:hint="eastAsia"/>
        </w:rPr>
        <w:t>1s</w:t>
      </w:r>
      <w:r>
        <w:rPr>
          <w:rFonts w:hint="eastAsia"/>
        </w:rPr>
        <w:t>，实现计数器</w:t>
      </w:r>
      <w:r>
        <w:rPr>
          <w:rFonts w:hint="eastAsia"/>
        </w:rPr>
        <w:t>flag</w:t>
      </w:r>
      <w:r>
        <w:t>_1</w:t>
      </w:r>
      <w:r>
        <w:rPr>
          <w:rFonts w:hint="eastAsia"/>
        </w:rPr>
        <w:t>的算术加一，且当检测到复位信号或是</w:t>
      </w:r>
      <w:r w:rsidR="002408C7">
        <w:rPr>
          <w:rFonts w:hint="eastAsia"/>
        </w:rPr>
        <w:t>游戏结束时将计数器置零，</w:t>
      </w:r>
      <w:r w:rsidR="00D97D9A">
        <w:rPr>
          <w:rFonts w:hint="eastAsia"/>
        </w:rPr>
        <w:t>当读取到暂停信号时停止</w:t>
      </w:r>
      <w:r w:rsidR="00D97D9A">
        <w:rPr>
          <w:rFonts w:hint="eastAsia"/>
        </w:rPr>
        <w:t>flag</w:t>
      </w:r>
      <w:r w:rsidR="00D97D9A">
        <w:t>_1</w:t>
      </w:r>
      <w:r w:rsidR="00D97D9A">
        <w:rPr>
          <w:rFonts w:hint="eastAsia"/>
        </w:rPr>
        <w:t>的算术加法，</w:t>
      </w:r>
      <w:r w:rsidR="002408C7">
        <w:rPr>
          <w:rFonts w:hint="eastAsia"/>
        </w:rPr>
        <w:t>最后计数器</w:t>
      </w:r>
      <w:r>
        <w:rPr>
          <w:rFonts w:hint="eastAsia"/>
        </w:rPr>
        <w:t>作为点阵输出模块的输入，</w:t>
      </w:r>
      <w:r w:rsidR="002408C7">
        <w:rPr>
          <w:rFonts w:hint="eastAsia"/>
        </w:rPr>
        <w:t>以达到管道移动的效果。</w:t>
      </w:r>
    </w:p>
    <w:p w:rsidR="004F5D6A" w:rsidRDefault="004F5D6A" w:rsidP="00C5744A">
      <w:pPr>
        <w:pStyle w:val="a3"/>
        <w:spacing w:line="400" w:lineRule="exact"/>
        <w:ind w:firstLineChars="0" w:firstLine="0"/>
      </w:pPr>
      <w:r>
        <w:rPr>
          <w:rFonts w:hint="eastAsia"/>
        </w:rPr>
        <w:t>资源利用情况：</w:t>
      </w:r>
    </w:p>
    <w:p w:rsidR="002408C7" w:rsidRDefault="002408C7" w:rsidP="00666645">
      <w:pPr>
        <w:rPr>
          <w:noProof/>
        </w:rPr>
      </w:pPr>
      <w:r>
        <w:rPr>
          <w:noProof/>
        </w:rPr>
        <w:drawing>
          <wp:inline distT="0" distB="0" distL="0" distR="0" wp14:anchorId="4F4F0DA5" wp14:editId="26CB619D">
            <wp:extent cx="5274310" cy="32829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28295"/>
                    </a:xfrm>
                    <a:prstGeom prst="rect">
                      <a:avLst/>
                    </a:prstGeom>
                  </pic:spPr>
                </pic:pic>
              </a:graphicData>
            </a:graphic>
          </wp:inline>
        </w:drawing>
      </w:r>
    </w:p>
    <w:p w:rsidR="00666645" w:rsidRPr="00556196" w:rsidRDefault="002408C7"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28" w:name="_Toc466318210"/>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5 seg</w:t>
      </w:r>
      <w:r w:rsidR="00666645" w:rsidRPr="00556196">
        <w:rPr>
          <w:rFonts w:asciiTheme="majorEastAsia" w:eastAsiaTheme="majorEastAsia" w:hAnsiTheme="majorEastAsia" w:cstheme="majorBidi"/>
          <w:b/>
          <w:bCs/>
          <w:sz w:val="28"/>
          <w:szCs w:val="28"/>
        </w:rPr>
        <w:t>7_1</w:t>
      </w:r>
      <w:bookmarkEnd w:id="28"/>
      <w:r w:rsidR="00666645" w:rsidRPr="00556196">
        <w:rPr>
          <w:rFonts w:asciiTheme="majorEastAsia" w:eastAsiaTheme="majorEastAsia" w:hAnsiTheme="majorEastAsia" w:cstheme="majorBidi"/>
          <w:b/>
          <w:bCs/>
          <w:sz w:val="28"/>
          <w:szCs w:val="28"/>
        </w:rPr>
        <w:t xml:space="preserve"> </w:t>
      </w:r>
    </w:p>
    <w:p w:rsidR="00666645" w:rsidRDefault="00B461D0" w:rsidP="00666645">
      <w:pPr>
        <w:rPr>
          <w:noProof/>
        </w:rPr>
      </w:pPr>
      <w:r>
        <w:rPr>
          <w:noProof/>
        </w:rPr>
        <w:drawing>
          <wp:inline distT="0" distB="0" distL="0" distR="0" wp14:anchorId="636C8260" wp14:editId="54D27B82">
            <wp:extent cx="4752381" cy="1885714"/>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52381" cy="1885714"/>
                    </a:xfrm>
                    <a:prstGeom prst="rect">
                      <a:avLst/>
                    </a:prstGeom>
                  </pic:spPr>
                </pic:pic>
              </a:graphicData>
            </a:graphic>
          </wp:inline>
        </w:drawing>
      </w:r>
    </w:p>
    <w:p w:rsidR="00666645" w:rsidRDefault="002408C7" w:rsidP="00C5744A">
      <w:pPr>
        <w:pStyle w:val="a3"/>
        <w:spacing w:line="400" w:lineRule="exact"/>
        <w:ind w:firstLineChars="0" w:firstLine="0"/>
      </w:pPr>
      <w:r>
        <w:rPr>
          <w:rFonts w:hint="eastAsia"/>
        </w:rPr>
        <w:t>功能说明：实现数码管的显示功能，输入有玩家一、玩家二的分数，速度，玩家人数，输出</w:t>
      </w:r>
      <w:r>
        <w:rPr>
          <w:rFonts w:hint="eastAsia"/>
        </w:rPr>
        <w:t>7</w:t>
      </w:r>
      <w:r>
        <w:rPr>
          <w:rFonts w:hint="eastAsia"/>
        </w:rPr>
        <w:t>段显示以及公共阴极的向量，显示在</w:t>
      </w:r>
      <w:r>
        <w:rPr>
          <w:rFonts w:hint="eastAsia"/>
        </w:rPr>
        <w:t>4</w:t>
      </w:r>
      <w:r>
        <w:rPr>
          <w:rFonts w:hint="eastAsia"/>
        </w:rPr>
        <w:t>到</w:t>
      </w:r>
      <w:r>
        <w:rPr>
          <w:rFonts w:hint="eastAsia"/>
        </w:rPr>
        <w:t>1</w:t>
      </w:r>
      <w:r>
        <w:rPr>
          <w:rFonts w:hint="eastAsia"/>
        </w:rPr>
        <w:t>组数码管组。</w:t>
      </w:r>
    </w:p>
    <w:p w:rsidR="002408C7" w:rsidRDefault="002408C7" w:rsidP="00C5744A">
      <w:pPr>
        <w:pStyle w:val="a3"/>
        <w:spacing w:line="400" w:lineRule="exact"/>
        <w:ind w:firstLineChars="0" w:firstLine="0"/>
      </w:pPr>
      <w:r>
        <w:rPr>
          <w:rFonts w:hint="eastAsia"/>
        </w:rPr>
        <w:t>资源利用情况：</w:t>
      </w:r>
    </w:p>
    <w:p w:rsidR="002408C7" w:rsidRDefault="002408C7" w:rsidP="00666645">
      <w:pPr>
        <w:rPr>
          <w:noProof/>
        </w:rPr>
      </w:pPr>
      <w:r>
        <w:rPr>
          <w:noProof/>
        </w:rPr>
        <w:drawing>
          <wp:inline distT="0" distB="0" distL="0" distR="0" wp14:anchorId="29D913E1" wp14:editId="07DC5690">
            <wp:extent cx="5274310" cy="334010"/>
            <wp:effectExtent l="0" t="0" r="254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34010"/>
                    </a:xfrm>
                    <a:prstGeom prst="rect">
                      <a:avLst/>
                    </a:prstGeom>
                  </pic:spPr>
                </pic:pic>
              </a:graphicData>
            </a:graphic>
          </wp:inline>
        </w:drawing>
      </w:r>
    </w:p>
    <w:p w:rsidR="00666645" w:rsidRPr="00556196" w:rsidRDefault="002408C7"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29" w:name="_Toc466318211"/>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6 random</w:t>
      </w:r>
      <w:bookmarkEnd w:id="29"/>
    </w:p>
    <w:p w:rsidR="00666645" w:rsidRDefault="00B461D0" w:rsidP="00666645">
      <w:pPr>
        <w:rPr>
          <w:noProof/>
        </w:rPr>
      </w:pPr>
      <w:r>
        <w:rPr>
          <w:noProof/>
        </w:rPr>
        <w:lastRenderedPageBreak/>
        <w:drawing>
          <wp:inline distT="0" distB="0" distL="0" distR="0" wp14:anchorId="2AF19227" wp14:editId="1080B2B8">
            <wp:extent cx="3933333" cy="1866667"/>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33333" cy="1866667"/>
                    </a:xfrm>
                    <a:prstGeom prst="rect">
                      <a:avLst/>
                    </a:prstGeom>
                  </pic:spPr>
                </pic:pic>
              </a:graphicData>
            </a:graphic>
          </wp:inline>
        </w:drawing>
      </w:r>
    </w:p>
    <w:p w:rsidR="00666645" w:rsidRDefault="002408C7" w:rsidP="00C5744A">
      <w:pPr>
        <w:pStyle w:val="a3"/>
        <w:spacing w:line="400" w:lineRule="exact"/>
        <w:ind w:firstLineChars="0" w:firstLine="0"/>
      </w:pPr>
      <w:r>
        <w:rPr>
          <w:rFonts w:hint="eastAsia"/>
        </w:rPr>
        <w:t>功能说明</w:t>
      </w:r>
      <w:r>
        <w:rPr>
          <w:rFonts w:hint="eastAsia"/>
        </w:rPr>
        <w:t>:</w:t>
      </w:r>
      <w:r>
        <w:rPr>
          <w:rFonts w:hint="eastAsia"/>
        </w:rPr>
        <w:t>接入时钟为</w:t>
      </w:r>
      <w:r>
        <w:rPr>
          <w:rFonts w:hint="eastAsia"/>
        </w:rPr>
        <w:t>50MHZ</w:t>
      </w:r>
      <w:r>
        <w:rPr>
          <w:rFonts w:hint="eastAsia"/>
        </w:rPr>
        <w:t>的时钟，每个上升沿都会被检测并实现一个摸为</w:t>
      </w:r>
      <w:r>
        <w:rPr>
          <w:rFonts w:hint="eastAsia"/>
        </w:rPr>
        <w:t>17</w:t>
      </w:r>
      <w:r>
        <w:rPr>
          <w:rFonts w:hint="eastAsia"/>
        </w:rPr>
        <w:t>的计数器的计数，输出给点阵输出模块。</w:t>
      </w:r>
    </w:p>
    <w:p w:rsidR="002408C7" w:rsidRDefault="002408C7" w:rsidP="00C5744A">
      <w:pPr>
        <w:pStyle w:val="a3"/>
        <w:spacing w:line="400" w:lineRule="exact"/>
        <w:ind w:firstLineChars="0" w:firstLine="0"/>
      </w:pPr>
      <w:r>
        <w:rPr>
          <w:rFonts w:hint="eastAsia"/>
        </w:rPr>
        <w:t>资源利用情况：</w:t>
      </w:r>
    </w:p>
    <w:p w:rsidR="002408C7" w:rsidRDefault="002408C7" w:rsidP="00666645">
      <w:pPr>
        <w:rPr>
          <w:noProof/>
        </w:rPr>
      </w:pPr>
      <w:r>
        <w:rPr>
          <w:noProof/>
        </w:rPr>
        <w:drawing>
          <wp:inline distT="0" distB="0" distL="0" distR="0" wp14:anchorId="3454FA70" wp14:editId="3B185A01">
            <wp:extent cx="5274310" cy="333375"/>
            <wp:effectExtent l="0" t="0" r="254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33375"/>
                    </a:xfrm>
                    <a:prstGeom prst="rect">
                      <a:avLst/>
                    </a:prstGeom>
                  </pic:spPr>
                </pic:pic>
              </a:graphicData>
            </a:graphic>
          </wp:inline>
        </w:drawing>
      </w:r>
    </w:p>
    <w:p w:rsidR="00666645" w:rsidRPr="00556196" w:rsidRDefault="002408C7"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30" w:name="_Toc466318212"/>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7 pipe</w:t>
      </w:r>
      <w:r w:rsidR="00666645" w:rsidRPr="00556196">
        <w:rPr>
          <w:rFonts w:asciiTheme="majorEastAsia" w:eastAsiaTheme="majorEastAsia" w:hAnsiTheme="majorEastAsia" w:cstheme="majorBidi"/>
          <w:b/>
          <w:bCs/>
          <w:sz w:val="28"/>
          <w:szCs w:val="28"/>
        </w:rPr>
        <w:t>_move</w:t>
      </w:r>
      <w:bookmarkEnd w:id="30"/>
      <w:r w:rsidR="00666645" w:rsidRPr="00556196">
        <w:rPr>
          <w:rFonts w:asciiTheme="majorEastAsia" w:eastAsiaTheme="majorEastAsia" w:hAnsiTheme="majorEastAsia" w:cstheme="majorBidi"/>
          <w:b/>
          <w:bCs/>
          <w:sz w:val="28"/>
          <w:szCs w:val="28"/>
        </w:rPr>
        <w:t xml:space="preserve"> </w:t>
      </w:r>
    </w:p>
    <w:p w:rsidR="00666645" w:rsidRDefault="00B461D0" w:rsidP="00666645">
      <w:pPr>
        <w:rPr>
          <w:noProof/>
        </w:rPr>
      </w:pPr>
      <w:r>
        <w:rPr>
          <w:noProof/>
        </w:rPr>
        <w:drawing>
          <wp:inline distT="0" distB="0" distL="0" distR="0" wp14:anchorId="30419E7F" wp14:editId="606A4893">
            <wp:extent cx="5274310" cy="135763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357630"/>
                    </a:xfrm>
                    <a:prstGeom prst="rect">
                      <a:avLst/>
                    </a:prstGeom>
                  </pic:spPr>
                </pic:pic>
              </a:graphicData>
            </a:graphic>
          </wp:inline>
        </w:drawing>
      </w:r>
    </w:p>
    <w:p w:rsidR="00666645" w:rsidRDefault="002408C7" w:rsidP="00C5744A">
      <w:pPr>
        <w:pStyle w:val="a3"/>
        <w:spacing w:line="400" w:lineRule="exact"/>
        <w:ind w:firstLineChars="0" w:firstLine="0"/>
      </w:pPr>
      <w:r>
        <w:rPr>
          <w:rFonts w:hint="eastAsia"/>
        </w:rPr>
        <w:t>功能说明：</w:t>
      </w:r>
      <w:r w:rsidR="008647A9">
        <w:rPr>
          <w:rFonts w:hint="eastAsia"/>
        </w:rPr>
        <w:t>实现点阵的输出，每</w:t>
      </w:r>
      <w:r w:rsidR="008647A9">
        <w:rPr>
          <w:rFonts w:hint="eastAsia"/>
        </w:rPr>
        <w:t>1/1000s</w:t>
      </w:r>
      <w:r w:rsidR="008647A9">
        <w:rPr>
          <w:rFonts w:hint="eastAsia"/>
        </w:rPr>
        <w:t>输出</w:t>
      </w:r>
      <w:r w:rsidR="008647A9">
        <w:rPr>
          <w:rFonts w:hint="eastAsia"/>
        </w:rPr>
        <w:t>3</w:t>
      </w:r>
      <w:r w:rsidR="008647A9">
        <w:rPr>
          <w:rFonts w:hint="eastAsia"/>
        </w:rPr>
        <w:t>组</w:t>
      </w:r>
      <w:r w:rsidR="008647A9">
        <w:rPr>
          <w:rFonts w:hint="eastAsia"/>
        </w:rPr>
        <w:t>8</w:t>
      </w:r>
      <w:r w:rsidR="008647A9">
        <w:rPr>
          <w:rFonts w:hint="eastAsia"/>
        </w:rPr>
        <w:t>位的信号，分别为绿、红阳极和公共阴极，其中公共阴极的输出方式为行扫描式的输出，即输出为</w:t>
      </w:r>
      <w:r w:rsidR="008647A9">
        <w:rPr>
          <w:rFonts w:hint="eastAsia"/>
        </w:rPr>
        <w:t>11111110</w:t>
      </w:r>
      <w:r w:rsidR="008647A9">
        <w:sym w:font="Wingdings" w:char="F0E0"/>
      </w:r>
      <w:r w:rsidR="008647A9">
        <w:t>11111101</w:t>
      </w:r>
      <w:r w:rsidR="008647A9">
        <w:sym w:font="Wingdings" w:char="F0E0"/>
      </w:r>
      <w:r w:rsidR="008647A9">
        <w:t>11111011</w:t>
      </w:r>
      <w:r w:rsidR="008647A9">
        <w:sym w:font="Wingdings" w:char="F0E0"/>
      </w:r>
      <w:r w:rsidR="008647A9">
        <w:t>11110111</w:t>
      </w:r>
      <w:r w:rsidR="008647A9">
        <w:sym w:font="Wingdings" w:char="F0E0"/>
      </w:r>
      <w:r w:rsidR="008647A9">
        <w:t>11101111</w:t>
      </w:r>
      <w:r w:rsidR="008647A9">
        <w:sym w:font="Wingdings" w:char="F0E0"/>
      </w:r>
      <w:r w:rsidR="008647A9">
        <w:t>11011111</w:t>
      </w:r>
      <w:r w:rsidR="008647A9">
        <w:sym w:font="Wingdings" w:char="F0E0"/>
      </w:r>
      <w:r w:rsidR="008647A9">
        <w:t>10111111</w:t>
      </w:r>
      <w:r w:rsidR="008647A9">
        <w:sym w:font="Wingdings" w:char="F0E0"/>
      </w:r>
      <w:r w:rsidR="008647A9">
        <w:t>01111111</w:t>
      </w:r>
      <w:r w:rsidR="008647A9">
        <w:sym w:font="Wingdings" w:char="F0E0"/>
      </w:r>
      <w:r w:rsidR="008647A9">
        <w:t>11111110……</w:t>
      </w:r>
      <w:r w:rsidR="008647A9">
        <w:rPr>
          <w:rFonts w:hint="eastAsia"/>
        </w:rPr>
        <w:t>其中每次转换的周期为</w:t>
      </w:r>
      <w:r w:rsidR="008647A9">
        <w:rPr>
          <w:rFonts w:hint="eastAsia"/>
        </w:rPr>
        <w:t>1/1000s</w:t>
      </w:r>
      <w:r w:rsidR="008647A9">
        <w:rPr>
          <w:rFonts w:hint="eastAsia"/>
        </w:rPr>
        <w:t>。同时，实现分数的更新，判断游戏是否结束，这里采用的方法是如若同时坚测到红色阳极和绿色阳极的输出为‘</w:t>
      </w:r>
      <w:r w:rsidR="008647A9">
        <w:rPr>
          <w:rFonts w:hint="eastAsia"/>
        </w:rPr>
        <w:t>1</w:t>
      </w:r>
      <w:r w:rsidR="008647A9">
        <w:rPr>
          <w:rFonts w:hint="eastAsia"/>
        </w:rPr>
        <w:t>’的高电平，则确定游戏结束，如果分数到达</w:t>
      </w:r>
      <w:r w:rsidR="008647A9">
        <w:rPr>
          <w:rFonts w:hint="eastAsia"/>
        </w:rPr>
        <w:t>12</w:t>
      </w:r>
      <w:r w:rsidR="008647A9">
        <w:rPr>
          <w:rFonts w:hint="eastAsia"/>
        </w:rPr>
        <w:t>分则判断游戏胜利。</w:t>
      </w:r>
    </w:p>
    <w:p w:rsidR="002408C7" w:rsidRDefault="002408C7" w:rsidP="00C5744A">
      <w:pPr>
        <w:pStyle w:val="a3"/>
        <w:spacing w:line="400" w:lineRule="exact"/>
        <w:ind w:firstLineChars="0" w:firstLine="0"/>
      </w:pPr>
      <w:r>
        <w:rPr>
          <w:rFonts w:hint="eastAsia"/>
        </w:rPr>
        <w:t>资源利用情况</w:t>
      </w:r>
      <w:r>
        <w:rPr>
          <w:rFonts w:hint="eastAsia"/>
        </w:rPr>
        <w:t>:</w:t>
      </w:r>
    </w:p>
    <w:p w:rsidR="008647A9" w:rsidRDefault="008647A9" w:rsidP="00666645">
      <w:pPr>
        <w:rPr>
          <w:noProof/>
        </w:rPr>
      </w:pPr>
      <w:r>
        <w:rPr>
          <w:noProof/>
        </w:rPr>
        <w:drawing>
          <wp:inline distT="0" distB="0" distL="0" distR="0" wp14:anchorId="686F1275" wp14:editId="0823F14B">
            <wp:extent cx="5274310" cy="333375"/>
            <wp:effectExtent l="0" t="0" r="254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33375"/>
                    </a:xfrm>
                    <a:prstGeom prst="rect">
                      <a:avLst/>
                    </a:prstGeom>
                  </pic:spPr>
                </pic:pic>
              </a:graphicData>
            </a:graphic>
          </wp:inline>
        </w:drawing>
      </w:r>
    </w:p>
    <w:p w:rsidR="00666645" w:rsidRPr="00556196" w:rsidRDefault="008647A9"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31" w:name="_Toc466318213"/>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8 mode</w:t>
      </w:r>
      <w:r w:rsidRPr="00556196">
        <w:rPr>
          <w:rFonts w:asciiTheme="majorEastAsia" w:eastAsiaTheme="majorEastAsia" w:hAnsiTheme="majorEastAsia" w:cstheme="majorBidi"/>
          <w:b/>
          <w:bCs/>
          <w:sz w:val="28"/>
          <w:szCs w:val="28"/>
        </w:rPr>
        <w:t>_select</w:t>
      </w:r>
      <w:bookmarkEnd w:id="31"/>
    </w:p>
    <w:p w:rsidR="00666645" w:rsidRDefault="00B461D0" w:rsidP="00666645">
      <w:pPr>
        <w:rPr>
          <w:noProof/>
        </w:rPr>
      </w:pPr>
      <w:r>
        <w:rPr>
          <w:noProof/>
        </w:rPr>
        <w:lastRenderedPageBreak/>
        <w:drawing>
          <wp:inline distT="0" distB="0" distL="0" distR="0" wp14:anchorId="65EC751A" wp14:editId="3B5562C1">
            <wp:extent cx="5274310" cy="1445895"/>
            <wp:effectExtent l="0" t="0" r="2540" b="190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445895"/>
                    </a:xfrm>
                    <a:prstGeom prst="rect">
                      <a:avLst/>
                    </a:prstGeom>
                  </pic:spPr>
                </pic:pic>
              </a:graphicData>
            </a:graphic>
          </wp:inline>
        </w:drawing>
      </w:r>
      <w:r w:rsidR="00666645" w:rsidRPr="00916C4A">
        <w:rPr>
          <w:noProof/>
        </w:rPr>
        <w:t xml:space="preserve"> </w:t>
      </w:r>
    </w:p>
    <w:p w:rsidR="008647A9" w:rsidRPr="00D97D9A" w:rsidRDefault="008647A9" w:rsidP="00C5744A">
      <w:pPr>
        <w:pStyle w:val="a3"/>
        <w:spacing w:line="400" w:lineRule="exact"/>
        <w:ind w:firstLineChars="0" w:firstLine="0"/>
      </w:pPr>
      <w:r>
        <w:rPr>
          <w:rFonts w:hint="eastAsia"/>
        </w:rPr>
        <w:t>功能说明：</w:t>
      </w:r>
      <w:r w:rsidR="00D97D9A">
        <w:rPr>
          <w:rFonts w:hint="eastAsia"/>
        </w:rPr>
        <w:t>实现模式的选择，通过读取拨码开关的信号判断对应的模式，</w:t>
      </w:r>
      <w:r w:rsidR="00D97D9A">
        <w:rPr>
          <w:rFonts w:hint="eastAsia"/>
        </w:rPr>
        <w:t>sw7</w:t>
      </w:r>
      <w:r w:rsidR="00D97D9A">
        <w:rPr>
          <w:rFonts w:hint="eastAsia"/>
        </w:rPr>
        <w:t>判断人数，</w:t>
      </w:r>
      <w:r w:rsidR="00D97D9A">
        <w:rPr>
          <w:rFonts w:hint="eastAsia"/>
        </w:rPr>
        <w:t>sw</w:t>
      </w:r>
      <w:r w:rsidR="00D97D9A">
        <w:t>6</w:t>
      </w:r>
      <w:r w:rsidR="00D97D9A">
        <w:rPr>
          <w:rFonts w:hint="eastAsia"/>
        </w:rPr>
        <w:t>判断是否能自由移动，</w:t>
      </w:r>
      <w:r w:rsidR="00D97D9A">
        <w:rPr>
          <w:rFonts w:hint="eastAsia"/>
        </w:rPr>
        <w:t>sw</w:t>
      </w:r>
      <w:r w:rsidR="00D97D9A">
        <w:t>1</w:t>
      </w:r>
      <w:r w:rsidR="00D97D9A">
        <w:rPr>
          <w:rFonts w:hint="eastAsia"/>
        </w:rPr>
        <w:t>&amp;sw</w:t>
      </w:r>
      <w:r w:rsidR="00D97D9A">
        <w:t>0</w:t>
      </w:r>
      <w:r w:rsidR="00D97D9A">
        <w:rPr>
          <w:rFonts w:hint="eastAsia"/>
        </w:rPr>
        <w:t>判断速度。</w:t>
      </w:r>
    </w:p>
    <w:p w:rsidR="008647A9" w:rsidRDefault="008647A9" w:rsidP="00C5744A">
      <w:pPr>
        <w:pStyle w:val="a3"/>
        <w:spacing w:line="400" w:lineRule="exact"/>
        <w:ind w:firstLineChars="0" w:firstLine="0"/>
      </w:pPr>
      <w:r>
        <w:rPr>
          <w:rFonts w:hint="eastAsia"/>
        </w:rPr>
        <w:t>资源利用情况：</w:t>
      </w:r>
    </w:p>
    <w:p w:rsidR="00D97D9A" w:rsidRDefault="00FE3699" w:rsidP="00C5744A">
      <w:pPr>
        <w:pStyle w:val="a3"/>
        <w:spacing w:line="400" w:lineRule="exact"/>
        <w:ind w:firstLineChars="0" w:firstLine="0"/>
      </w:pPr>
      <w:r>
        <w:rPr>
          <w:rFonts w:hint="eastAsia"/>
        </w:rPr>
        <w:t>不额外占用逻辑资源，</w:t>
      </w:r>
      <w:r w:rsidR="00137843">
        <w:rPr>
          <w:rFonts w:hint="eastAsia"/>
        </w:rPr>
        <w:t>需要使用</w:t>
      </w:r>
      <w:r w:rsidR="00137843">
        <w:rPr>
          <w:rFonts w:hint="eastAsia"/>
        </w:rPr>
        <w:t>4</w:t>
      </w:r>
      <w:r w:rsidR="00137843">
        <w:rPr>
          <w:rFonts w:hint="eastAsia"/>
        </w:rPr>
        <w:t>个输入管脚。</w:t>
      </w:r>
    </w:p>
    <w:p w:rsidR="00666645" w:rsidRPr="00556196" w:rsidRDefault="00D97D9A"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32" w:name="_Toc466318214"/>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9 div</w:t>
      </w:r>
      <w:r w:rsidRPr="00556196">
        <w:rPr>
          <w:rFonts w:asciiTheme="majorEastAsia" w:eastAsiaTheme="majorEastAsia" w:hAnsiTheme="majorEastAsia" w:cstheme="majorBidi"/>
          <w:b/>
          <w:bCs/>
          <w:sz w:val="28"/>
          <w:szCs w:val="28"/>
        </w:rPr>
        <w:t>_clk3</w:t>
      </w:r>
      <w:bookmarkEnd w:id="32"/>
    </w:p>
    <w:p w:rsidR="00666645" w:rsidRDefault="00B461D0" w:rsidP="00666645">
      <w:pPr>
        <w:rPr>
          <w:noProof/>
        </w:rPr>
      </w:pPr>
      <w:r>
        <w:rPr>
          <w:noProof/>
        </w:rPr>
        <w:drawing>
          <wp:inline distT="0" distB="0" distL="0" distR="0" wp14:anchorId="55BA46B3" wp14:editId="663730E5">
            <wp:extent cx="4819048" cy="1933333"/>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19048" cy="1933333"/>
                    </a:xfrm>
                    <a:prstGeom prst="rect">
                      <a:avLst/>
                    </a:prstGeom>
                  </pic:spPr>
                </pic:pic>
              </a:graphicData>
            </a:graphic>
          </wp:inline>
        </w:drawing>
      </w:r>
      <w:r w:rsidR="00666645" w:rsidRPr="00916C4A">
        <w:rPr>
          <w:noProof/>
        </w:rPr>
        <w:t xml:space="preserve"> </w:t>
      </w:r>
    </w:p>
    <w:p w:rsidR="00D97D9A" w:rsidRDefault="00D97D9A" w:rsidP="00C5744A">
      <w:pPr>
        <w:pStyle w:val="a3"/>
        <w:spacing w:line="400" w:lineRule="exact"/>
        <w:ind w:firstLineChars="0" w:firstLine="0"/>
      </w:pPr>
      <w:r>
        <w:rPr>
          <w:rFonts w:hint="eastAsia"/>
        </w:rPr>
        <w:t>功能说明：</w:t>
      </w:r>
      <w:r w:rsidR="00AA0E5A">
        <w:rPr>
          <w:rFonts w:hint="eastAsia"/>
        </w:rPr>
        <w:t>实现时钟</w:t>
      </w:r>
      <w:r w:rsidR="00AA0E5A">
        <w:rPr>
          <w:rFonts w:hint="eastAsia"/>
        </w:rPr>
        <w:t>3</w:t>
      </w:r>
      <w:r w:rsidR="00AA0E5A">
        <w:rPr>
          <w:rFonts w:hint="eastAsia"/>
        </w:rPr>
        <w:t>的分频，对于</w:t>
      </w:r>
      <w:r w:rsidR="00AA0E5A">
        <w:rPr>
          <w:rFonts w:hint="eastAsia"/>
        </w:rPr>
        <w:t>3</w:t>
      </w:r>
      <w:r w:rsidR="00AA0E5A">
        <w:rPr>
          <w:rFonts w:hint="eastAsia"/>
        </w:rPr>
        <w:t>档不同的速度进行不同的分频，分别为</w:t>
      </w:r>
      <w:r w:rsidR="00AA0E5A">
        <w:rPr>
          <w:rFonts w:hint="eastAsia"/>
        </w:rPr>
        <w:t>1hz</w:t>
      </w:r>
      <w:r w:rsidR="00AA0E5A">
        <w:rPr>
          <w:rFonts w:hint="eastAsia"/>
        </w:rPr>
        <w:t>，</w:t>
      </w:r>
      <w:r w:rsidR="00AA0E5A">
        <w:rPr>
          <w:rFonts w:hint="eastAsia"/>
        </w:rPr>
        <w:t>1.67hz</w:t>
      </w:r>
      <w:r w:rsidR="00AA0E5A">
        <w:rPr>
          <w:rFonts w:hint="eastAsia"/>
        </w:rPr>
        <w:t>和</w:t>
      </w:r>
      <w:r w:rsidR="00AA0E5A">
        <w:rPr>
          <w:rFonts w:hint="eastAsia"/>
        </w:rPr>
        <w:t>2.5hz</w:t>
      </w:r>
      <w:r w:rsidR="00AA0E5A">
        <w:rPr>
          <w:rFonts w:hint="eastAsia"/>
        </w:rPr>
        <w:t>。</w:t>
      </w:r>
    </w:p>
    <w:p w:rsidR="00D97D9A" w:rsidRDefault="00D97D9A" w:rsidP="00C5744A">
      <w:pPr>
        <w:spacing w:line="400" w:lineRule="exact"/>
        <w:rPr>
          <w:noProof/>
        </w:rPr>
      </w:pPr>
      <w:r>
        <w:rPr>
          <w:rFonts w:hint="eastAsia"/>
        </w:rPr>
        <w:t>资源利用情况</w:t>
      </w:r>
      <w:r>
        <w:rPr>
          <w:rFonts w:hint="eastAsia"/>
          <w:noProof/>
        </w:rPr>
        <w:t>：</w:t>
      </w:r>
    </w:p>
    <w:p w:rsidR="00AA0E5A" w:rsidRDefault="00AA0E5A" w:rsidP="00666645">
      <w:pPr>
        <w:rPr>
          <w:noProof/>
        </w:rPr>
      </w:pPr>
      <w:r>
        <w:rPr>
          <w:noProof/>
        </w:rPr>
        <w:drawing>
          <wp:inline distT="0" distB="0" distL="0" distR="0" wp14:anchorId="6E5BA24C" wp14:editId="4C6E2708">
            <wp:extent cx="5274310" cy="3187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18770"/>
                    </a:xfrm>
                    <a:prstGeom prst="rect">
                      <a:avLst/>
                    </a:prstGeom>
                  </pic:spPr>
                </pic:pic>
              </a:graphicData>
            </a:graphic>
          </wp:inline>
        </w:drawing>
      </w:r>
    </w:p>
    <w:p w:rsidR="00666645" w:rsidRPr="00556196" w:rsidRDefault="00AA0E5A"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33" w:name="_Toc466318215"/>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10 div</w:t>
      </w:r>
      <w:r w:rsidR="00666645" w:rsidRPr="00556196">
        <w:rPr>
          <w:rFonts w:asciiTheme="majorEastAsia" w:eastAsiaTheme="majorEastAsia" w:hAnsiTheme="majorEastAsia" w:cstheme="majorBidi"/>
          <w:b/>
          <w:bCs/>
          <w:sz w:val="28"/>
          <w:szCs w:val="28"/>
        </w:rPr>
        <w:t>_clk1</w:t>
      </w:r>
      <w:bookmarkEnd w:id="33"/>
      <w:r w:rsidR="00666645" w:rsidRPr="00556196">
        <w:rPr>
          <w:rFonts w:asciiTheme="majorEastAsia" w:eastAsiaTheme="majorEastAsia" w:hAnsiTheme="majorEastAsia" w:cstheme="majorBidi"/>
          <w:b/>
          <w:bCs/>
          <w:sz w:val="28"/>
          <w:szCs w:val="28"/>
        </w:rPr>
        <w:t xml:space="preserve"> </w:t>
      </w:r>
    </w:p>
    <w:p w:rsidR="00666645" w:rsidRDefault="00B461D0" w:rsidP="00666645">
      <w:pPr>
        <w:rPr>
          <w:noProof/>
        </w:rPr>
      </w:pPr>
      <w:r>
        <w:rPr>
          <w:noProof/>
        </w:rPr>
        <w:lastRenderedPageBreak/>
        <w:drawing>
          <wp:inline distT="0" distB="0" distL="0" distR="0" wp14:anchorId="38DC4DA0" wp14:editId="769AC64B">
            <wp:extent cx="4942857" cy="1914286"/>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942857" cy="1914286"/>
                    </a:xfrm>
                    <a:prstGeom prst="rect">
                      <a:avLst/>
                    </a:prstGeom>
                  </pic:spPr>
                </pic:pic>
              </a:graphicData>
            </a:graphic>
          </wp:inline>
        </w:drawing>
      </w:r>
      <w:r w:rsidR="00666645" w:rsidRPr="00916C4A">
        <w:rPr>
          <w:noProof/>
        </w:rPr>
        <w:t xml:space="preserve"> </w:t>
      </w:r>
    </w:p>
    <w:p w:rsidR="00AA0E5A" w:rsidRDefault="00AA0E5A" w:rsidP="00C5744A">
      <w:pPr>
        <w:pStyle w:val="a3"/>
        <w:spacing w:line="400" w:lineRule="exact"/>
        <w:ind w:firstLineChars="100" w:firstLine="210"/>
      </w:pPr>
      <w:r>
        <w:rPr>
          <w:rFonts w:hint="eastAsia"/>
        </w:rPr>
        <w:t>功能说明：实现时钟</w:t>
      </w:r>
      <w:r>
        <w:rPr>
          <w:rFonts w:hint="eastAsia"/>
        </w:rPr>
        <w:t>1</w:t>
      </w:r>
      <w:r>
        <w:rPr>
          <w:rFonts w:hint="eastAsia"/>
        </w:rPr>
        <w:t>的分频，用于检测按键。实现</w:t>
      </w:r>
      <w:r>
        <w:rPr>
          <w:rFonts w:hint="eastAsia"/>
        </w:rPr>
        <w:t>100hz</w:t>
      </w:r>
      <w:r>
        <w:rPr>
          <w:rFonts w:hint="eastAsia"/>
        </w:rPr>
        <w:t>的输出。</w:t>
      </w:r>
    </w:p>
    <w:p w:rsidR="00AA0E5A" w:rsidRDefault="00AA0E5A" w:rsidP="00C5744A">
      <w:pPr>
        <w:pStyle w:val="a3"/>
        <w:spacing w:line="400" w:lineRule="exact"/>
        <w:ind w:firstLineChars="100" w:firstLine="210"/>
      </w:pPr>
      <w:r>
        <w:rPr>
          <w:rFonts w:hint="eastAsia"/>
        </w:rPr>
        <w:t>资源利用情况：</w:t>
      </w:r>
    </w:p>
    <w:p w:rsidR="00AA0E5A" w:rsidRDefault="00AA0E5A" w:rsidP="00666645">
      <w:pPr>
        <w:rPr>
          <w:noProof/>
        </w:rPr>
      </w:pPr>
      <w:r>
        <w:rPr>
          <w:noProof/>
        </w:rPr>
        <w:drawing>
          <wp:inline distT="0" distB="0" distL="0" distR="0" wp14:anchorId="2AB61CEA" wp14:editId="2780059D">
            <wp:extent cx="5274310" cy="32385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23850"/>
                    </a:xfrm>
                    <a:prstGeom prst="rect">
                      <a:avLst/>
                    </a:prstGeom>
                  </pic:spPr>
                </pic:pic>
              </a:graphicData>
            </a:graphic>
          </wp:inline>
        </w:drawing>
      </w:r>
    </w:p>
    <w:p w:rsidR="00666645" w:rsidRPr="00556196" w:rsidRDefault="00AA0E5A" w:rsidP="00556196">
      <w:pPr>
        <w:pStyle w:val="a3"/>
        <w:spacing w:beforeLines="100" w:before="312" w:afterLines="50" w:after="156" w:line="360" w:lineRule="auto"/>
        <w:ind w:firstLineChars="0" w:firstLine="0"/>
        <w:outlineLvl w:val="1"/>
        <w:rPr>
          <w:rFonts w:asciiTheme="majorEastAsia" w:eastAsiaTheme="majorEastAsia" w:hAnsiTheme="majorEastAsia" w:cstheme="majorBidi"/>
          <w:b/>
          <w:bCs/>
          <w:sz w:val="28"/>
          <w:szCs w:val="28"/>
        </w:rPr>
      </w:pPr>
      <w:bookmarkStart w:id="34" w:name="_Toc466318216"/>
      <w:r w:rsidRPr="00556196">
        <w:rPr>
          <w:rFonts w:asciiTheme="majorEastAsia" w:eastAsiaTheme="majorEastAsia" w:hAnsiTheme="majorEastAsia" w:cstheme="majorBidi" w:hint="eastAsia"/>
          <w:b/>
          <w:bCs/>
          <w:sz w:val="28"/>
          <w:szCs w:val="28"/>
        </w:rPr>
        <w:t>5</w:t>
      </w:r>
      <w:r w:rsidR="00666645" w:rsidRPr="00556196">
        <w:rPr>
          <w:rFonts w:asciiTheme="majorEastAsia" w:eastAsiaTheme="majorEastAsia" w:hAnsiTheme="majorEastAsia" w:cstheme="majorBidi" w:hint="eastAsia"/>
          <w:b/>
          <w:bCs/>
          <w:sz w:val="28"/>
          <w:szCs w:val="28"/>
        </w:rPr>
        <w:t>.11 div</w:t>
      </w:r>
      <w:r w:rsidR="00666645" w:rsidRPr="00556196">
        <w:rPr>
          <w:rFonts w:asciiTheme="majorEastAsia" w:eastAsiaTheme="majorEastAsia" w:hAnsiTheme="majorEastAsia" w:cstheme="majorBidi"/>
          <w:b/>
          <w:bCs/>
          <w:sz w:val="28"/>
          <w:szCs w:val="28"/>
        </w:rPr>
        <w:t>_clk</w:t>
      </w:r>
      <w:bookmarkEnd w:id="34"/>
      <w:r w:rsidR="00666645" w:rsidRPr="00556196">
        <w:rPr>
          <w:rFonts w:asciiTheme="majorEastAsia" w:eastAsiaTheme="majorEastAsia" w:hAnsiTheme="majorEastAsia" w:cstheme="majorBidi"/>
          <w:b/>
          <w:bCs/>
          <w:sz w:val="28"/>
          <w:szCs w:val="28"/>
        </w:rPr>
        <w:t xml:space="preserve"> </w:t>
      </w:r>
    </w:p>
    <w:p w:rsidR="00A3017E" w:rsidRDefault="00B461D0" w:rsidP="00A3017E">
      <w:pPr>
        <w:pStyle w:val="a3"/>
        <w:ind w:left="425" w:firstLineChars="0" w:firstLine="0"/>
      </w:pPr>
      <w:r>
        <w:rPr>
          <w:noProof/>
        </w:rPr>
        <w:drawing>
          <wp:inline distT="0" distB="0" distL="0" distR="0" wp14:anchorId="7564323F" wp14:editId="1FE88F67">
            <wp:extent cx="5274310" cy="1893570"/>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893570"/>
                    </a:xfrm>
                    <a:prstGeom prst="rect">
                      <a:avLst/>
                    </a:prstGeom>
                  </pic:spPr>
                </pic:pic>
              </a:graphicData>
            </a:graphic>
          </wp:inline>
        </w:drawing>
      </w:r>
    </w:p>
    <w:p w:rsidR="00AA0E5A" w:rsidRDefault="00AA0E5A" w:rsidP="00C5744A">
      <w:pPr>
        <w:pStyle w:val="a3"/>
        <w:spacing w:line="400" w:lineRule="exact"/>
        <w:ind w:firstLineChars="100" w:firstLine="210"/>
      </w:pPr>
      <w:r>
        <w:rPr>
          <w:rFonts w:hint="eastAsia"/>
        </w:rPr>
        <w:t>功能说明：实现</w:t>
      </w:r>
      <w:r>
        <w:rPr>
          <w:rFonts w:hint="eastAsia"/>
        </w:rPr>
        <w:t>1000hz</w:t>
      </w:r>
      <w:r>
        <w:rPr>
          <w:rFonts w:hint="eastAsia"/>
        </w:rPr>
        <w:t>时钟的分频。</w:t>
      </w:r>
    </w:p>
    <w:p w:rsidR="00AA0E5A" w:rsidRDefault="00AA0E5A" w:rsidP="00C5744A">
      <w:pPr>
        <w:pStyle w:val="a3"/>
        <w:spacing w:line="400" w:lineRule="exact"/>
        <w:ind w:firstLineChars="100" w:firstLine="210"/>
      </w:pPr>
      <w:r>
        <w:rPr>
          <w:rFonts w:hint="eastAsia"/>
        </w:rPr>
        <w:t>资源利用情况：</w:t>
      </w:r>
    </w:p>
    <w:p w:rsidR="00FE3699" w:rsidRDefault="00FE3699" w:rsidP="00A3017E">
      <w:pPr>
        <w:pStyle w:val="a3"/>
        <w:ind w:left="425" w:firstLineChars="0" w:firstLine="0"/>
      </w:pPr>
      <w:r>
        <w:rPr>
          <w:noProof/>
        </w:rPr>
        <w:drawing>
          <wp:inline distT="0" distB="0" distL="0" distR="0" wp14:anchorId="37D22747" wp14:editId="1439A5DD">
            <wp:extent cx="5274310" cy="3238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23850"/>
                    </a:xfrm>
                    <a:prstGeom prst="rect">
                      <a:avLst/>
                    </a:prstGeom>
                  </pic:spPr>
                </pic:pic>
              </a:graphicData>
            </a:graphic>
          </wp:inline>
        </w:drawing>
      </w:r>
    </w:p>
    <w:p w:rsidR="00C52B9D" w:rsidRPr="00C5744A" w:rsidRDefault="0069212E" w:rsidP="00C5744A">
      <w:pPr>
        <w:pStyle w:val="a3"/>
        <w:numPr>
          <w:ilvl w:val="0"/>
          <w:numId w:val="1"/>
        </w:numPr>
        <w:spacing w:beforeLines="50" w:before="156" w:afterLines="50" w:after="156" w:line="360" w:lineRule="auto"/>
        <w:ind w:firstLineChars="0"/>
        <w:outlineLvl w:val="0"/>
        <w:rPr>
          <w:rFonts w:ascii="黑体" w:eastAsia="黑体" w:hAnsi="黑体"/>
          <w:b/>
          <w:sz w:val="30"/>
          <w:szCs w:val="30"/>
        </w:rPr>
      </w:pPr>
      <w:bookmarkStart w:id="35" w:name="_Toc466318217"/>
      <w:r w:rsidRPr="00C5744A">
        <w:rPr>
          <w:rFonts w:ascii="黑体" w:eastAsia="黑体" w:hAnsi="黑体" w:hint="eastAsia"/>
          <w:b/>
          <w:sz w:val="30"/>
          <w:szCs w:val="30"/>
        </w:rPr>
        <w:t>故障及问题分析</w:t>
      </w:r>
      <w:bookmarkEnd w:id="35"/>
    </w:p>
    <w:p w:rsidR="00137843" w:rsidRDefault="00373D2A" w:rsidP="00C5744A">
      <w:pPr>
        <w:pStyle w:val="a3"/>
        <w:spacing w:line="400" w:lineRule="exact"/>
        <w:ind w:left="357" w:firstLineChars="0" w:firstLine="0"/>
      </w:pPr>
      <w:r>
        <w:rPr>
          <w:rFonts w:hint="eastAsia"/>
        </w:rPr>
        <w:t>在</w:t>
      </w:r>
      <w:r w:rsidRPr="00373D2A">
        <w:rPr>
          <w:rFonts w:hint="eastAsia"/>
        </w:rPr>
        <w:t>本次实验</w:t>
      </w:r>
      <w:r>
        <w:rPr>
          <w:rFonts w:hint="eastAsia"/>
        </w:rPr>
        <w:t>中，</w:t>
      </w:r>
      <w:r w:rsidRPr="00373D2A">
        <w:rPr>
          <w:rFonts w:hint="eastAsia"/>
        </w:rPr>
        <w:t>从</w:t>
      </w:r>
      <w:r>
        <w:rPr>
          <w:rFonts w:hint="eastAsia"/>
        </w:rPr>
        <w:t>编译到仿真再到下载到板子上做测试，整个过程中我遇到过很多问题，也出现过故障，回头分析故障修改代码，主要的故障和问题如下：</w:t>
      </w:r>
    </w:p>
    <w:p w:rsidR="00881B23" w:rsidRDefault="00881B23" w:rsidP="00C5744A">
      <w:pPr>
        <w:pStyle w:val="a3"/>
        <w:numPr>
          <w:ilvl w:val="0"/>
          <w:numId w:val="7"/>
        </w:numPr>
        <w:spacing w:line="400" w:lineRule="exact"/>
        <w:ind w:firstLineChars="0"/>
      </w:pPr>
      <w:r>
        <w:rPr>
          <w:rFonts w:hint="eastAsia"/>
        </w:rPr>
        <w:t>首先是编译，刨除分号没加，</w:t>
      </w:r>
      <w:r>
        <w:rPr>
          <w:rFonts w:hint="eastAsia"/>
        </w:rPr>
        <w:t>end</w:t>
      </w:r>
      <w:r>
        <w:t xml:space="preserve"> </w:t>
      </w:r>
      <w:r>
        <w:rPr>
          <w:rFonts w:hint="eastAsia"/>
        </w:rPr>
        <w:t>if</w:t>
      </w:r>
      <w:r>
        <w:rPr>
          <w:rFonts w:hint="eastAsia"/>
        </w:rPr>
        <w:t>没写等等小错误，其一，</w:t>
      </w:r>
      <w:r>
        <w:rPr>
          <w:rFonts w:hint="eastAsia"/>
        </w:rPr>
        <w:t>vhdl</w:t>
      </w:r>
      <w:r>
        <w:rPr>
          <w:rFonts w:hint="eastAsia"/>
        </w:rPr>
        <w:t>语言不同于其他高级语言，在写</w:t>
      </w:r>
      <w:r>
        <w:rPr>
          <w:rFonts w:hint="eastAsia"/>
        </w:rPr>
        <w:t>for</w:t>
      </w:r>
      <w:r>
        <w:rPr>
          <w:rFonts w:hint="eastAsia"/>
        </w:rPr>
        <w:t>循环时，循环次数必须为常数，而我的代码中需要对循环范围进行判断，通过在循环体内加入</w:t>
      </w:r>
      <w:r>
        <w:rPr>
          <w:rFonts w:hint="eastAsia"/>
        </w:rPr>
        <w:t>if</w:t>
      </w:r>
      <w:r>
        <w:rPr>
          <w:rFonts w:hint="eastAsia"/>
        </w:rPr>
        <w:t>判断条件解决</w:t>
      </w:r>
      <w:r w:rsidR="00285E96">
        <w:rPr>
          <w:rFonts w:hint="eastAsia"/>
        </w:rPr>
        <w:t>；</w:t>
      </w:r>
      <w:r>
        <w:rPr>
          <w:rFonts w:hint="eastAsia"/>
        </w:rPr>
        <w:t>其二，</w:t>
      </w:r>
      <w:r>
        <w:rPr>
          <w:rFonts w:hint="eastAsia"/>
        </w:rPr>
        <w:t>vhdl</w:t>
      </w:r>
      <w:r>
        <w:rPr>
          <w:rFonts w:hint="eastAsia"/>
        </w:rPr>
        <w:t>语言中没有真正意义的除法，只有整除和取余数，所以不能希望除的结果是小数</w:t>
      </w:r>
      <w:r w:rsidR="00285E96">
        <w:rPr>
          <w:rFonts w:hint="eastAsia"/>
        </w:rPr>
        <w:t>；</w:t>
      </w:r>
      <w:r w:rsidR="00D02F71">
        <w:rPr>
          <w:rFonts w:hint="eastAsia"/>
        </w:rPr>
        <w:t>其三，对于一个进程，只允许有一个时钟输入，不能检测两个不同时钟的上升沿，甚至不能同时检测一个</w:t>
      </w:r>
      <w:r w:rsidR="00D02F71">
        <w:rPr>
          <w:rFonts w:hint="eastAsia"/>
        </w:rPr>
        <w:lastRenderedPageBreak/>
        <w:t>时钟的上升沿和下降沿，只能通过多进程来描述。</w:t>
      </w:r>
    </w:p>
    <w:p w:rsidR="00881B23" w:rsidRDefault="00D02F71" w:rsidP="00C5744A">
      <w:pPr>
        <w:pStyle w:val="a3"/>
        <w:numPr>
          <w:ilvl w:val="0"/>
          <w:numId w:val="7"/>
        </w:numPr>
        <w:spacing w:line="400" w:lineRule="exact"/>
        <w:ind w:firstLineChars="0"/>
      </w:pPr>
      <w:r>
        <w:rPr>
          <w:rFonts w:hint="eastAsia"/>
        </w:rPr>
        <w:t>接着</w:t>
      </w:r>
      <w:r w:rsidR="00881B23">
        <w:rPr>
          <w:rFonts w:hint="eastAsia"/>
        </w:rPr>
        <w:t>仿真</w:t>
      </w:r>
      <w:r>
        <w:rPr>
          <w:rFonts w:hint="eastAsia"/>
        </w:rPr>
        <w:t>方面</w:t>
      </w:r>
      <w:r w:rsidR="00881B23">
        <w:rPr>
          <w:rFonts w:hint="eastAsia"/>
        </w:rPr>
        <w:t>，</w:t>
      </w:r>
      <w:r>
        <w:rPr>
          <w:rFonts w:hint="eastAsia"/>
        </w:rPr>
        <w:t>编译通过后，做仿真时发现对时钟上升沿没有感应，后检查代码，发现</w:t>
      </w:r>
      <w:r w:rsidR="00881B23">
        <w:rPr>
          <w:rFonts w:hint="eastAsia"/>
        </w:rPr>
        <w:t>敏感量</w:t>
      </w:r>
      <w:r>
        <w:rPr>
          <w:rFonts w:hint="eastAsia"/>
        </w:rPr>
        <w:t>中没有包括时钟。</w:t>
      </w:r>
    </w:p>
    <w:p w:rsidR="00D02F71" w:rsidRDefault="00D02F71" w:rsidP="00C5744A">
      <w:pPr>
        <w:pStyle w:val="a3"/>
        <w:numPr>
          <w:ilvl w:val="0"/>
          <w:numId w:val="7"/>
        </w:numPr>
        <w:spacing w:line="400" w:lineRule="exact"/>
        <w:ind w:firstLineChars="0"/>
      </w:pPr>
      <w:r>
        <w:rPr>
          <w:rFonts w:hint="eastAsia"/>
        </w:rPr>
        <w:t>最后是在板子上做测试时出现的情况，这里也包括代码上存在的逻辑错误。首先是正确使用板子的问题，板上点阵出现闪烁，原因是频率未调到</w:t>
      </w:r>
      <w:r>
        <w:rPr>
          <w:rFonts w:hint="eastAsia"/>
        </w:rPr>
        <w:t>50MHZ</w:t>
      </w:r>
      <w:r>
        <w:rPr>
          <w:rFonts w:hint="eastAsia"/>
        </w:rPr>
        <w:t>，频率太慢就会出现闪烁的问题</w:t>
      </w:r>
      <w:r w:rsidR="00285E96">
        <w:rPr>
          <w:rFonts w:hint="eastAsia"/>
        </w:rPr>
        <w:t>；</w:t>
      </w:r>
      <w:r>
        <w:rPr>
          <w:rFonts w:hint="eastAsia"/>
        </w:rPr>
        <w:t>然后出现数码管的显示问题，靠左侧两个数码管过亮，右边三组数码管则略暗，且左侧两个数码管无法显示对应的数字而其他的数码管只是亮度的问题，原因是拨码开关</w:t>
      </w:r>
      <w:r>
        <w:rPr>
          <w:rFonts w:hint="eastAsia"/>
        </w:rPr>
        <w:t>sw</w:t>
      </w:r>
      <w:r>
        <w:t>10</w:t>
      </w:r>
      <w:r>
        <w:rPr>
          <w:rFonts w:hint="eastAsia"/>
        </w:rPr>
        <w:t>的第三位和第四位未</w:t>
      </w:r>
      <w:r w:rsidR="00C2297F">
        <w:rPr>
          <w:rFonts w:hint="eastAsia"/>
        </w:rPr>
        <w:t>拨至上边，这会导致这两个数码管的阴极不受控制，且会对其他数码管的亮度造成影响。以上是使用板子的问题，接下来是代码上的逻辑错误</w:t>
      </w:r>
      <w:r w:rsidR="00285E96">
        <w:rPr>
          <w:rFonts w:hint="eastAsia"/>
        </w:rPr>
        <w:t>。</w:t>
      </w:r>
      <w:r w:rsidR="00C2297F">
        <w:rPr>
          <w:rFonts w:hint="eastAsia"/>
        </w:rPr>
        <w:t>点阵显示管道移动的部分让人煞费苦心，第一次做测试时整列的管道都会亮起，且管道向左移动时会将路径上所有绿色灯管点亮，通过整理代码逻辑，发现在对每一横排管道做更新时，没有预先做清零处理，导致过去的状态会一直延续</w:t>
      </w:r>
      <w:r w:rsidR="00285E96">
        <w:rPr>
          <w:rFonts w:hint="eastAsia"/>
        </w:rPr>
        <w:t>；</w:t>
      </w:r>
      <w:r w:rsidR="00C2297F">
        <w:rPr>
          <w:rFonts w:hint="eastAsia"/>
        </w:rPr>
        <w:t>然后是判断胜负的问题，之前无法对小鸟在进入管道前死亡的情况做判断</w:t>
      </w:r>
      <w:r w:rsidR="00285E96">
        <w:rPr>
          <w:rFonts w:hint="eastAsia"/>
        </w:rPr>
        <w:t>，小鸟进入管道会呈现黄色然后才会显示游戏结束，且只进入一个管道后就显示游戏胜利，后引入计数器</w:t>
      </w:r>
      <w:r w:rsidR="00285E96">
        <w:rPr>
          <w:rFonts w:hint="eastAsia"/>
        </w:rPr>
        <w:t>count</w:t>
      </w:r>
      <w:r w:rsidR="00285E96">
        <w:t>_</w:t>
      </w:r>
      <w:r w:rsidR="00285E96">
        <w:rPr>
          <w:rFonts w:hint="eastAsia"/>
        </w:rPr>
        <w:t>s1</w:t>
      </w:r>
      <w:r w:rsidR="00285E96">
        <w:rPr>
          <w:rFonts w:hint="eastAsia"/>
        </w:rPr>
        <w:t>（详见代码），实现每进入一个管道加一分，完美地解决了问题。在做双人模式时，刚开始测试时，出现当两个玩家同时进行游戏时无法显示的问题，后检查代码发现其中一个</w:t>
      </w:r>
      <w:r w:rsidR="00285E96">
        <w:rPr>
          <w:rFonts w:hint="eastAsia"/>
        </w:rPr>
        <w:t>end</w:t>
      </w:r>
      <w:r w:rsidR="00285E96">
        <w:t xml:space="preserve"> </w:t>
      </w:r>
      <w:r w:rsidR="00285E96">
        <w:rPr>
          <w:rFonts w:hint="eastAsia"/>
        </w:rPr>
        <w:t>if</w:t>
      </w:r>
      <w:r w:rsidR="00285E96">
        <w:rPr>
          <w:rFonts w:hint="eastAsia"/>
        </w:rPr>
        <w:t>添加的位置出现错误，导致两个玩家共存的程序根本不会执行的情况，修正后解决了问题。</w:t>
      </w:r>
    </w:p>
    <w:p w:rsidR="00373D2A" w:rsidRPr="00285E96" w:rsidRDefault="00373D2A" w:rsidP="00137843">
      <w:pPr>
        <w:pStyle w:val="a3"/>
        <w:ind w:left="360" w:firstLineChars="0" w:firstLine="0"/>
      </w:pPr>
    </w:p>
    <w:p w:rsidR="00C52B9D" w:rsidRPr="00C5744A" w:rsidRDefault="00C52B9D" w:rsidP="00C5744A">
      <w:pPr>
        <w:pStyle w:val="a3"/>
        <w:numPr>
          <w:ilvl w:val="0"/>
          <w:numId w:val="1"/>
        </w:numPr>
        <w:spacing w:beforeLines="50" w:before="156" w:afterLines="50" w:after="156" w:line="360" w:lineRule="auto"/>
        <w:ind w:firstLineChars="0"/>
        <w:outlineLvl w:val="0"/>
        <w:rPr>
          <w:rFonts w:ascii="黑体" w:eastAsia="黑体" w:hAnsi="黑体"/>
          <w:b/>
          <w:sz w:val="30"/>
          <w:szCs w:val="30"/>
        </w:rPr>
      </w:pPr>
      <w:bookmarkStart w:id="36" w:name="_Toc466318218"/>
      <w:r w:rsidRPr="00C5744A">
        <w:rPr>
          <w:rFonts w:ascii="黑体" w:eastAsia="黑体" w:hAnsi="黑体" w:hint="eastAsia"/>
          <w:b/>
          <w:sz w:val="30"/>
          <w:szCs w:val="30"/>
        </w:rPr>
        <w:t>总结和结论</w:t>
      </w:r>
      <w:bookmarkEnd w:id="36"/>
    </w:p>
    <w:p w:rsidR="00285E96" w:rsidRDefault="00D66C52" w:rsidP="00C5744A">
      <w:pPr>
        <w:pStyle w:val="a3"/>
        <w:spacing w:line="400" w:lineRule="exact"/>
        <w:ind w:left="357" w:firstLineChars="100" w:firstLine="210"/>
      </w:pPr>
      <w:r>
        <w:rPr>
          <w:rFonts w:hint="eastAsia"/>
        </w:rPr>
        <w:t>通过两周的时间，我完成了所有基本功能的展现并实现了很多拓展功能，基本功能包括管道按要求地进行移动，每一组管道的缺口出现需要呈现随机的状态，小鸟要响应按键，且按键都要进行防抖动处理，若小鸟进入了管道，则分数加一，如果小鸟在停留在管道的过程中碰撞到了管子则显示游戏结束，当玩家通过</w:t>
      </w:r>
      <w:r>
        <w:rPr>
          <w:rFonts w:hint="eastAsia"/>
        </w:rPr>
        <w:t>12</w:t>
      </w:r>
      <w:r>
        <w:rPr>
          <w:rFonts w:hint="eastAsia"/>
        </w:rPr>
        <w:t>个管道时显示胜利的‘</w:t>
      </w:r>
      <w:r>
        <w:rPr>
          <w:rFonts w:hint="eastAsia"/>
        </w:rPr>
        <w:t>V</w:t>
      </w:r>
      <w:r>
        <w:rPr>
          <w:rFonts w:hint="eastAsia"/>
        </w:rPr>
        <w:t>’形字样，当玩家失败时显示‘×’字样，玩家可以通过复位按键进行游戏的重置。</w:t>
      </w:r>
    </w:p>
    <w:p w:rsidR="00D66C52" w:rsidRDefault="00D66C52" w:rsidP="00C5744A">
      <w:pPr>
        <w:pStyle w:val="a3"/>
        <w:spacing w:line="400" w:lineRule="exact"/>
        <w:ind w:left="357" w:firstLineChars="100" w:firstLine="210"/>
      </w:pPr>
      <w:r>
        <w:rPr>
          <w:rFonts w:hint="eastAsia"/>
        </w:rPr>
        <w:t>关于附加功能，首先，我实现了管道移动速度的可调，设置了</w:t>
      </w:r>
      <w:r>
        <w:rPr>
          <w:rFonts w:hint="eastAsia"/>
        </w:rPr>
        <w:t>3</w:t>
      </w:r>
      <w:r>
        <w:rPr>
          <w:rFonts w:hint="eastAsia"/>
        </w:rPr>
        <w:t>档移速，其中</w:t>
      </w:r>
      <w:r>
        <w:rPr>
          <w:rFonts w:hint="eastAsia"/>
        </w:rPr>
        <w:t>1</w:t>
      </w:r>
      <w:r>
        <w:rPr>
          <w:rFonts w:hint="eastAsia"/>
        </w:rPr>
        <w:t>档为</w:t>
      </w:r>
      <w:r>
        <w:rPr>
          <w:rFonts w:hint="eastAsia"/>
        </w:rPr>
        <w:t>1</w:t>
      </w:r>
      <w:r>
        <w:rPr>
          <w:rFonts w:hint="eastAsia"/>
        </w:rPr>
        <w:t>单位</w:t>
      </w:r>
      <w:r>
        <w:rPr>
          <w:rFonts w:hint="eastAsia"/>
        </w:rPr>
        <w:t>/s</w:t>
      </w:r>
      <w:r>
        <w:rPr>
          <w:rFonts w:hint="eastAsia"/>
        </w:rPr>
        <w:t>，其次，我添加了暂停按钮，玩家可以随时中断游戏的进行，再下来，我设置了可自由移动的模式，即小鸟可以前后移动，自由穿梭，最后，我增加了双人模式，两个玩家可以进行游戏对战</w:t>
      </w:r>
      <w:r w:rsidR="004852AE">
        <w:rPr>
          <w:rFonts w:hint="eastAsia"/>
        </w:rPr>
        <w:t>，若一方胜利则显示哪方胜利，平局显示‘</w:t>
      </w:r>
      <w:r w:rsidR="004852AE">
        <w:rPr>
          <w:rFonts w:hint="eastAsia"/>
        </w:rPr>
        <w:t>T</w:t>
      </w:r>
      <w:r w:rsidR="004852AE">
        <w:rPr>
          <w:rFonts w:hint="eastAsia"/>
        </w:rPr>
        <w:t>’字样。</w:t>
      </w:r>
    </w:p>
    <w:p w:rsidR="004852AE" w:rsidRDefault="004852AE" w:rsidP="00C5744A">
      <w:pPr>
        <w:pStyle w:val="a3"/>
        <w:spacing w:line="400" w:lineRule="exact"/>
        <w:ind w:left="357" w:firstLineChars="100" w:firstLine="210"/>
      </w:pPr>
      <w:r>
        <w:rPr>
          <w:rFonts w:hint="eastAsia"/>
        </w:rPr>
        <w:t>关于不足，唯一的不足便是还能实现更多的功能，没有加入音效，没有使用</w:t>
      </w:r>
      <w:r>
        <w:rPr>
          <w:rFonts w:hint="eastAsia"/>
        </w:rPr>
        <w:t>LCD</w:t>
      </w:r>
      <w:r>
        <w:rPr>
          <w:rFonts w:hint="eastAsia"/>
        </w:rPr>
        <w:t>进行分数显示，没有设置开机动画，不过总体有很好的可玩性，也有很多的人性化的设计。</w:t>
      </w:r>
    </w:p>
    <w:p w:rsidR="004852AE" w:rsidRPr="004E0D82" w:rsidRDefault="004852AE" w:rsidP="00C5744A">
      <w:pPr>
        <w:pStyle w:val="a3"/>
        <w:spacing w:line="400" w:lineRule="exact"/>
        <w:ind w:left="357" w:firstLineChars="100" w:firstLine="210"/>
      </w:pPr>
      <w:r>
        <w:rPr>
          <w:rFonts w:hint="eastAsia"/>
        </w:rPr>
        <w:t>感谢这次实验给我带来的体验，虽然过程中修改代码、反复调试非常费时费力，不过当解决了问题之后剩下的全是收获的喜悦，同时，这是真正意义上的工程实践，从头到</w:t>
      </w:r>
      <w:r>
        <w:rPr>
          <w:rFonts w:hint="eastAsia"/>
        </w:rPr>
        <w:lastRenderedPageBreak/>
        <w:t>尾全靠个人的努力设计实现，没有参考其他的类似实验，我对于今后项目实现的流程有了一个更清晰的认识，希望自己再接再厉，精益求精，将“工匠精神”应用到日常的学习和日后的工作中去。</w:t>
      </w:r>
    </w:p>
    <w:sectPr w:rsidR="004852AE" w:rsidRPr="004E0D82">
      <w:footerReference w:type="default" r:id="rId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04A5" w:rsidRDefault="000204A5" w:rsidP="005D5FA1">
      <w:r>
        <w:separator/>
      </w:r>
    </w:p>
  </w:endnote>
  <w:endnote w:type="continuationSeparator" w:id="0">
    <w:p w:rsidR="000204A5" w:rsidRDefault="000204A5" w:rsidP="005D5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9622475"/>
      <w:docPartObj>
        <w:docPartGallery w:val="Page Numbers (Bottom of Page)"/>
        <w:docPartUnique/>
      </w:docPartObj>
    </w:sdtPr>
    <w:sdtEndPr/>
    <w:sdtContent>
      <w:p w:rsidR="00C015F1" w:rsidRDefault="00C015F1">
        <w:pPr>
          <w:pStyle w:val="a8"/>
          <w:jc w:val="right"/>
        </w:pPr>
        <w:r>
          <w:fldChar w:fldCharType="begin"/>
        </w:r>
        <w:r>
          <w:instrText>PAGE   \* MERGEFORMAT</w:instrText>
        </w:r>
        <w:r>
          <w:fldChar w:fldCharType="separate"/>
        </w:r>
        <w:r w:rsidR="00F473CA" w:rsidRPr="00F473CA">
          <w:rPr>
            <w:noProof/>
            <w:lang w:val="zh-CN"/>
          </w:rPr>
          <w:t>24</w:t>
        </w:r>
        <w:r>
          <w:fldChar w:fldCharType="end"/>
        </w:r>
      </w:p>
    </w:sdtContent>
  </w:sdt>
  <w:p w:rsidR="00C015F1" w:rsidRDefault="00C015F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04A5" w:rsidRDefault="000204A5" w:rsidP="005D5FA1">
      <w:r>
        <w:separator/>
      </w:r>
    </w:p>
  </w:footnote>
  <w:footnote w:type="continuationSeparator" w:id="0">
    <w:p w:rsidR="000204A5" w:rsidRDefault="000204A5" w:rsidP="005D5F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95A"/>
      </v:shape>
    </w:pict>
  </w:numPicBullet>
  <w:abstractNum w:abstractNumId="0" w15:restartNumberingAfterBreak="0">
    <w:nsid w:val="15342AAB"/>
    <w:multiLevelType w:val="hybridMultilevel"/>
    <w:tmpl w:val="2D00B70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114409E"/>
    <w:multiLevelType w:val="multilevel"/>
    <w:tmpl w:val="916A2E4E"/>
    <w:lvl w:ilvl="0">
      <w:start w:val="1"/>
      <w:numFmt w:val="decimal"/>
      <w:lvlText w:val="%1."/>
      <w:lvlJc w:val="left"/>
      <w:pPr>
        <w:ind w:left="425" w:hanging="425"/>
      </w:pPr>
      <w:rPr>
        <w:rFonts w:hint="default"/>
        <w:sz w:val="28"/>
        <w:szCs w:val="36"/>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26D029AA"/>
    <w:multiLevelType w:val="hybridMultilevel"/>
    <w:tmpl w:val="525E43B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796666"/>
    <w:multiLevelType w:val="hybridMultilevel"/>
    <w:tmpl w:val="4C1C2D54"/>
    <w:lvl w:ilvl="0" w:tplc="829C1396">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925237"/>
    <w:multiLevelType w:val="hybridMultilevel"/>
    <w:tmpl w:val="AEC2FE5C"/>
    <w:lvl w:ilvl="0" w:tplc="04090007">
      <w:start w:val="1"/>
      <w:numFmt w:val="bullet"/>
      <w:lvlText w:val=""/>
      <w:lvlPicBulletId w:val="0"/>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7CF3216"/>
    <w:multiLevelType w:val="hybridMultilevel"/>
    <w:tmpl w:val="77DEE6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3B23551"/>
    <w:multiLevelType w:val="hybridMultilevel"/>
    <w:tmpl w:val="B6DA58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4C64C87"/>
    <w:multiLevelType w:val="hybridMultilevel"/>
    <w:tmpl w:val="2558FA5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15C321F"/>
    <w:multiLevelType w:val="hybridMultilevel"/>
    <w:tmpl w:val="F7FC216C"/>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num w:numId="1">
    <w:abstractNumId w:val="1"/>
  </w:num>
  <w:num w:numId="2">
    <w:abstractNumId w:val="7"/>
  </w:num>
  <w:num w:numId="3">
    <w:abstractNumId w:val="5"/>
  </w:num>
  <w:num w:numId="4">
    <w:abstractNumId w:val="2"/>
  </w:num>
  <w:num w:numId="5">
    <w:abstractNumId w:val="3"/>
  </w:num>
  <w:num w:numId="6">
    <w:abstractNumId w:val="8"/>
  </w:num>
  <w:num w:numId="7">
    <w:abstractNumId w:val="4"/>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0EDF"/>
    <w:rsid w:val="000204A5"/>
    <w:rsid w:val="000E7D31"/>
    <w:rsid w:val="00137843"/>
    <w:rsid w:val="00146EA7"/>
    <w:rsid w:val="00160FCB"/>
    <w:rsid w:val="001E0C8F"/>
    <w:rsid w:val="001E7CCD"/>
    <w:rsid w:val="002272A8"/>
    <w:rsid w:val="002408C7"/>
    <w:rsid w:val="002663D4"/>
    <w:rsid w:val="00285E96"/>
    <w:rsid w:val="00373D2A"/>
    <w:rsid w:val="003F52D1"/>
    <w:rsid w:val="004562F1"/>
    <w:rsid w:val="004852AE"/>
    <w:rsid w:val="004B27CA"/>
    <w:rsid w:val="004C0A82"/>
    <w:rsid w:val="004E0D82"/>
    <w:rsid w:val="004F5D6A"/>
    <w:rsid w:val="00556196"/>
    <w:rsid w:val="00573EC9"/>
    <w:rsid w:val="005C599A"/>
    <w:rsid w:val="005D090C"/>
    <w:rsid w:val="005D5FA1"/>
    <w:rsid w:val="00666645"/>
    <w:rsid w:val="0069212E"/>
    <w:rsid w:val="007A78BB"/>
    <w:rsid w:val="0084747E"/>
    <w:rsid w:val="008647A9"/>
    <w:rsid w:val="00881B23"/>
    <w:rsid w:val="00882231"/>
    <w:rsid w:val="008D4011"/>
    <w:rsid w:val="00916C4A"/>
    <w:rsid w:val="00937162"/>
    <w:rsid w:val="009C4DF1"/>
    <w:rsid w:val="00A3017E"/>
    <w:rsid w:val="00A41CDD"/>
    <w:rsid w:val="00A94770"/>
    <w:rsid w:val="00AA0E5A"/>
    <w:rsid w:val="00AA2C20"/>
    <w:rsid w:val="00AE5531"/>
    <w:rsid w:val="00B461D0"/>
    <w:rsid w:val="00B46E2A"/>
    <w:rsid w:val="00B807C6"/>
    <w:rsid w:val="00BB72E5"/>
    <w:rsid w:val="00C015F1"/>
    <w:rsid w:val="00C2297F"/>
    <w:rsid w:val="00C52B9D"/>
    <w:rsid w:val="00C52FF6"/>
    <w:rsid w:val="00C5744A"/>
    <w:rsid w:val="00D02F71"/>
    <w:rsid w:val="00D66C52"/>
    <w:rsid w:val="00D96F93"/>
    <w:rsid w:val="00D97D9A"/>
    <w:rsid w:val="00F23079"/>
    <w:rsid w:val="00F473CA"/>
    <w:rsid w:val="00F742E2"/>
    <w:rsid w:val="00F97832"/>
    <w:rsid w:val="00FC3D4E"/>
    <w:rsid w:val="00FE0EDF"/>
    <w:rsid w:val="00FE36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C76978"/>
  <w15:chartTrackingRefBased/>
  <w15:docId w15:val="{11A4D8DC-DCF0-427B-9382-DA578340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D5FA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301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301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2B9D"/>
    <w:pPr>
      <w:ind w:firstLineChars="200" w:firstLine="420"/>
    </w:pPr>
  </w:style>
  <w:style w:type="character" w:customStyle="1" w:styleId="20">
    <w:name w:val="标题 2 字符"/>
    <w:basedOn w:val="a0"/>
    <w:link w:val="2"/>
    <w:uiPriority w:val="9"/>
    <w:rsid w:val="00A3017E"/>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3017E"/>
    <w:rPr>
      <w:b/>
      <w:bCs/>
      <w:sz w:val="32"/>
      <w:szCs w:val="32"/>
    </w:rPr>
  </w:style>
  <w:style w:type="table" w:styleId="a4">
    <w:name w:val="Table Grid"/>
    <w:basedOn w:val="a1"/>
    <w:uiPriority w:val="39"/>
    <w:rsid w:val="00C52F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5D5FA1"/>
    <w:rPr>
      <w:b/>
      <w:bCs/>
      <w:kern w:val="44"/>
      <w:sz w:val="44"/>
      <w:szCs w:val="44"/>
    </w:rPr>
  </w:style>
  <w:style w:type="paragraph" w:styleId="TOC">
    <w:name w:val="TOC Heading"/>
    <w:basedOn w:val="1"/>
    <w:next w:val="a"/>
    <w:uiPriority w:val="39"/>
    <w:unhideWhenUsed/>
    <w:qFormat/>
    <w:rsid w:val="005D5FA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5D5FA1"/>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5D5FA1"/>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5D5FA1"/>
    <w:pPr>
      <w:widowControl/>
      <w:spacing w:after="100" w:line="259" w:lineRule="auto"/>
      <w:ind w:left="440"/>
      <w:jc w:val="left"/>
    </w:pPr>
    <w:rPr>
      <w:rFonts w:cs="Times New Roman"/>
      <w:kern w:val="0"/>
      <w:sz w:val="22"/>
    </w:rPr>
  </w:style>
  <w:style w:type="character" w:styleId="a5">
    <w:name w:val="Hyperlink"/>
    <w:basedOn w:val="a0"/>
    <w:uiPriority w:val="99"/>
    <w:unhideWhenUsed/>
    <w:rsid w:val="005D5FA1"/>
    <w:rPr>
      <w:color w:val="0563C1" w:themeColor="hyperlink"/>
      <w:u w:val="single"/>
    </w:rPr>
  </w:style>
  <w:style w:type="paragraph" w:styleId="a6">
    <w:name w:val="header"/>
    <w:basedOn w:val="a"/>
    <w:link w:val="a7"/>
    <w:uiPriority w:val="99"/>
    <w:unhideWhenUsed/>
    <w:rsid w:val="005D5FA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D5FA1"/>
    <w:rPr>
      <w:sz w:val="18"/>
      <w:szCs w:val="18"/>
    </w:rPr>
  </w:style>
  <w:style w:type="paragraph" w:styleId="a8">
    <w:name w:val="footer"/>
    <w:basedOn w:val="a"/>
    <w:link w:val="a9"/>
    <w:uiPriority w:val="99"/>
    <w:unhideWhenUsed/>
    <w:rsid w:val="005D5FA1"/>
    <w:pPr>
      <w:tabs>
        <w:tab w:val="center" w:pos="4153"/>
        <w:tab w:val="right" w:pos="8306"/>
      </w:tabs>
      <w:snapToGrid w:val="0"/>
      <w:jc w:val="left"/>
    </w:pPr>
    <w:rPr>
      <w:sz w:val="18"/>
      <w:szCs w:val="18"/>
    </w:rPr>
  </w:style>
  <w:style w:type="character" w:customStyle="1" w:styleId="a9">
    <w:name w:val="页脚 字符"/>
    <w:basedOn w:val="a0"/>
    <w:link w:val="a8"/>
    <w:uiPriority w:val="99"/>
    <w:rsid w:val="005D5FA1"/>
    <w:rPr>
      <w:sz w:val="18"/>
      <w:szCs w:val="18"/>
    </w:rPr>
  </w:style>
  <w:style w:type="paragraph" w:styleId="aa">
    <w:name w:val="No Spacing"/>
    <w:link w:val="ab"/>
    <w:uiPriority w:val="1"/>
    <w:qFormat/>
    <w:rsid w:val="00FC3D4E"/>
    <w:rPr>
      <w:kern w:val="0"/>
      <w:sz w:val="22"/>
    </w:rPr>
  </w:style>
  <w:style w:type="character" w:customStyle="1" w:styleId="ab">
    <w:name w:val="无间隔 字符"/>
    <w:basedOn w:val="a0"/>
    <w:link w:val="aa"/>
    <w:uiPriority w:val="1"/>
    <w:rsid w:val="00FC3D4E"/>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688471">
      <w:bodyDiv w:val="1"/>
      <w:marLeft w:val="0"/>
      <w:marRight w:val="0"/>
      <w:marTop w:val="0"/>
      <w:marBottom w:val="0"/>
      <w:divBdr>
        <w:top w:val="none" w:sz="0" w:space="0" w:color="auto"/>
        <w:left w:val="none" w:sz="0" w:space="0" w:color="auto"/>
        <w:bottom w:val="none" w:sz="0" w:space="0" w:color="auto"/>
        <w:right w:val="none" w:sz="0" w:space="0" w:color="auto"/>
      </w:divBdr>
    </w:div>
    <w:div w:id="221909428">
      <w:bodyDiv w:val="1"/>
      <w:marLeft w:val="0"/>
      <w:marRight w:val="0"/>
      <w:marTop w:val="0"/>
      <w:marBottom w:val="0"/>
      <w:divBdr>
        <w:top w:val="none" w:sz="0" w:space="0" w:color="auto"/>
        <w:left w:val="none" w:sz="0" w:space="0" w:color="auto"/>
        <w:bottom w:val="none" w:sz="0" w:space="0" w:color="auto"/>
        <w:right w:val="none" w:sz="0" w:space="0" w:color="auto"/>
      </w:divBdr>
    </w:div>
    <w:div w:id="407381132">
      <w:bodyDiv w:val="1"/>
      <w:marLeft w:val="0"/>
      <w:marRight w:val="0"/>
      <w:marTop w:val="0"/>
      <w:marBottom w:val="0"/>
      <w:divBdr>
        <w:top w:val="none" w:sz="0" w:space="0" w:color="auto"/>
        <w:left w:val="none" w:sz="0" w:space="0" w:color="auto"/>
        <w:bottom w:val="none" w:sz="0" w:space="0" w:color="auto"/>
        <w:right w:val="none" w:sz="0" w:space="0" w:color="auto"/>
      </w:divBdr>
    </w:div>
    <w:div w:id="733890866">
      <w:bodyDiv w:val="1"/>
      <w:marLeft w:val="0"/>
      <w:marRight w:val="0"/>
      <w:marTop w:val="100"/>
      <w:marBottom w:val="100"/>
      <w:divBdr>
        <w:top w:val="none" w:sz="0" w:space="0" w:color="auto"/>
        <w:left w:val="none" w:sz="0" w:space="0" w:color="auto"/>
        <w:bottom w:val="none" w:sz="0" w:space="0" w:color="auto"/>
        <w:right w:val="none" w:sz="0" w:space="0" w:color="auto"/>
      </w:divBdr>
      <w:divsChild>
        <w:div w:id="594366724">
          <w:marLeft w:val="0"/>
          <w:marRight w:val="0"/>
          <w:marTop w:val="0"/>
          <w:marBottom w:val="0"/>
          <w:divBdr>
            <w:top w:val="none" w:sz="0" w:space="0" w:color="auto"/>
            <w:left w:val="none" w:sz="0" w:space="0" w:color="auto"/>
            <w:bottom w:val="none" w:sz="0" w:space="0" w:color="auto"/>
            <w:right w:val="none" w:sz="0" w:space="0" w:color="auto"/>
          </w:divBdr>
          <w:divsChild>
            <w:div w:id="79495893">
              <w:marLeft w:val="0"/>
              <w:marRight w:val="0"/>
              <w:marTop w:val="0"/>
              <w:marBottom w:val="0"/>
              <w:divBdr>
                <w:top w:val="none" w:sz="0" w:space="0" w:color="auto"/>
                <w:left w:val="none" w:sz="0" w:space="0" w:color="auto"/>
                <w:bottom w:val="none" w:sz="0" w:space="0" w:color="auto"/>
                <w:right w:val="none" w:sz="0" w:space="0" w:color="auto"/>
              </w:divBdr>
              <w:divsChild>
                <w:div w:id="824782971">
                  <w:marLeft w:val="0"/>
                  <w:marRight w:val="0"/>
                  <w:marTop w:val="0"/>
                  <w:marBottom w:val="0"/>
                  <w:divBdr>
                    <w:top w:val="none" w:sz="0" w:space="0" w:color="auto"/>
                    <w:left w:val="none" w:sz="0" w:space="0" w:color="auto"/>
                    <w:bottom w:val="none" w:sz="0" w:space="0" w:color="auto"/>
                    <w:right w:val="none" w:sz="0" w:space="0" w:color="auto"/>
                  </w:divBdr>
                  <w:divsChild>
                    <w:div w:id="1681467239">
                      <w:marLeft w:val="0"/>
                      <w:marRight w:val="0"/>
                      <w:marTop w:val="150"/>
                      <w:marBottom w:val="0"/>
                      <w:divBdr>
                        <w:top w:val="none" w:sz="0" w:space="0" w:color="auto"/>
                        <w:left w:val="none" w:sz="0" w:space="0" w:color="auto"/>
                        <w:bottom w:val="none" w:sz="0" w:space="0" w:color="auto"/>
                        <w:right w:val="none" w:sz="0" w:space="0" w:color="auto"/>
                      </w:divBdr>
                      <w:divsChild>
                        <w:div w:id="944966316">
                          <w:marLeft w:val="0"/>
                          <w:marRight w:val="0"/>
                          <w:marTop w:val="0"/>
                          <w:marBottom w:val="0"/>
                          <w:divBdr>
                            <w:top w:val="none" w:sz="0" w:space="0" w:color="auto"/>
                            <w:left w:val="none" w:sz="0" w:space="0" w:color="auto"/>
                            <w:bottom w:val="none" w:sz="0" w:space="0" w:color="auto"/>
                            <w:right w:val="none" w:sz="0" w:space="0" w:color="auto"/>
                          </w:divBdr>
                          <w:divsChild>
                            <w:div w:id="944772089">
                              <w:marLeft w:val="0"/>
                              <w:marRight w:val="0"/>
                              <w:marTop w:val="0"/>
                              <w:marBottom w:val="0"/>
                              <w:divBdr>
                                <w:top w:val="none" w:sz="0" w:space="0" w:color="auto"/>
                                <w:left w:val="none" w:sz="0" w:space="0" w:color="auto"/>
                                <w:bottom w:val="none" w:sz="0" w:space="0" w:color="auto"/>
                                <w:right w:val="none" w:sz="0" w:space="0" w:color="auto"/>
                              </w:divBdr>
                              <w:divsChild>
                                <w:div w:id="1723671919">
                                  <w:marLeft w:val="0"/>
                                  <w:marRight w:val="0"/>
                                  <w:marTop w:val="0"/>
                                  <w:marBottom w:val="0"/>
                                  <w:divBdr>
                                    <w:top w:val="none" w:sz="0" w:space="0" w:color="auto"/>
                                    <w:left w:val="none" w:sz="0" w:space="0" w:color="auto"/>
                                    <w:bottom w:val="none" w:sz="0" w:space="0" w:color="auto"/>
                                    <w:right w:val="none" w:sz="0" w:space="0" w:color="auto"/>
                                  </w:divBdr>
                                  <w:divsChild>
                                    <w:div w:id="893853524">
                                      <w:marLeft w:val="0"/>
                                      <w:marRight w:val="0"/>
                                      <w:marTop w:val="0"/>
                                      <w:marBottom w:val="0"/>
                                      <w:divBdr>
                                        <w:top w:val="none" w:sz="0" w:space="0" w:color="auto"/>
                                        <w:left w:val="none" w:sz="0" w:space="0" w:color="auto"/>
                                        <w:bottom w:val="none" w:sz="0" w:space="0" w:color="auto"/>
                                        <w:right w:val="none" w:sz="0" w:space="0" w:color="auto"/>
                                      </w:divBdr>
                                      <w:divsChild>
                                        <w:div w:id="747194498">
                                          <w:marLeft w:val="0"/>
                                          <w:marRight w:val="0"/>
                                          <w:marTop w:val="0"/>
                                          <w:marBottom w:val="0"/>
                                          <w:divBdr>
                                            <w:top w:val="none" w:sz="0" w:space="0" w:color="auto"/>
                                            <w:left w:val="none" w:sz="0" w:space="0" w:color="auto"/>
                                            <w:bottom w:val="none" w:sz="0" w:space="0" w:color="auto"/>
                                            <w:right w:val="none" w:sz="0" w:space="0" w:color="auto"/>
                                          </w:divBdr>
                                          <w:divsChild>
                                            <w:div w:id="487795069">
                                              <w:marLeft w:val="0"/>
                                              <w:marRight w:val="0"/>
                                              <w:marTop w:val="0"/>
                                              <w:marBottom w:val="0"/>
                                              <w:divBdr>
                                                <w:top w:val="none" w:sz="0" w:space="0" w:color="auto"/>
                                                <w:left w:val="none" w:sz="0" w:space="0" w:color="auto"/>
                                                <w:bottom w:val="none" w:sz="0" w:space="0" w:color="auto"/>
                                                <w:right w:val="none" w:sz="0" w:space="0" w:color="auto"/>
                                              </w:divBdr>
                                              <w:divsChild>
                                                <w:div w:id="174660927">
                                                  <w:marLeft w:val="0"/>
                                                  <w:marRight w:val="0"/>
                                                  <w:marTop w:val="0"/>
                                                  <w:marBottom w:val="0"/>
                                                  <w:divBdr>
                                                    <w:top w:val="none" w:sz="0" w:space="0" w:color="auto"/>
                                                    <w:left w:val="none" w:sz="0" w:space="0" w:color="auto"/>
                                                    <w:bottom w:val="none" w:sz="0" w:space="0" w:color="auto"/>
                                                    <w:right w:val="none" w:sz="0" w:space="0" w:color="auto"/>
                                                  </w:divBdr>
                                                  <w:divsChild>
                                                    <w:div w:id="2116245223">
                                                      <w:marLeft w:val="0"/>
                                                      <w:marRight w:val="0"/>
                                                      <w:marTop w:val="0"/>
                                                      <w:marBottom w:val="0"/>
                                                      <w:divBdr>
                                                        <w:top w:val="none" w:sz="0" w:space="0" w:color="auto"/>
                                                        <w:left w:val="none" w:sz="0" w:space="0" w:color="auto"/>
                                                        <w:bottom w:val="none" w:sz="0" w:space="0" w:color="auto"/>
                                                        <w:right w:val="none" w:sz="0" w:space="0" w:color="auto"/>
                                                      </w:divBdr>
                                                      <w:divsChild>
                                                        <w:div w:id="628557808">
                                                          <w:marLeft w:val="0"/>
                                                          <w:marRight w:val="0"/>
                                                          <w:marTop w:val="0"/>
                                                          <w:marBottom w:val="0"/>
                                                          <w:divBdr>
                                                            <w:top w:val="none" w:sz="0" w:space="0" w:color="auto"/>
                                                            <w:left w:val="none" w:sz="0" w:space="0" w:color="auto"/>
                                                            <w:bottom w:val="none" w:sz="0" w:space="0" w:color="auto"/>
                                                            <w:right w:val="none" w:sz="0" w:space="0" w:color="auto"/>
                                                          </w:divBdr>
                                                          <w:divsChild>
                                                            <w:div w:id="283661415">
                                                              <w:marLeft w:val="0"/>
                                                              <w:marRight w:val="0"/>
                                                              <w:marTop w:val="0"/>
                                                              <w:marBottom w:val="0"/>
                                                              <w:divBdr>
                                                                <w:top w:val="none" w:sz="0" w:space="0" w:color="auto"/>
                                                                <w:left w:val="none" w:sz="0" w:space="0" w:color="auto"/>
                                                                <w:bottom w:val="none" w:sz="0" w:space="0" w:color="auto"/>
                                                                <w:right w:val="none" w:sz="0" w:space="0" w:color="auto"/>
                                                              </w:divBdr>
                                                              <w:divsChild>
                                                                <w:div w:id="61880611">
                                                                  <w:marLeft w:val="0"/>
                                                                  <w:marRight w:val="0"/>
                                                                  <w:marTop w:val="0"/>
                                                                  <w:marBottom w:val="0"/>
                                                                  <w:divBdr>
                                                                    <w:top w:val="none" w:sz="0" w:space="0" w:color="auto"/>
                                                                    <w:left w:val="none" w:sz="0" w:space="0" w:color="auto"/>
                                                                    <w:bottom w:val="none" w:sz="0" w:space="0" w:color="auto"/>
                                                                    <w:right w:val="none" w:sz="0" w:space="0" w:color="auto"/>
                                                                  </w:divBdr>
                                                                  <w:divsChild>
                                                                    <w:div w:id="897326983">
                                                                      <w:marLeft w:val="0"/>
                                                                      <w:marRight w:val="0"/>
                                                                      <w:marTop w:val="0"/>
                                                                      <w:marBottom w:val="0"/>
                                                                      <w:divBdr>
                                                                        <w:top w:val="none" w:sz="0" w:space="0" w:color="auto"/>
                                                                        <w:left w:val="none" w:sz="0" w:space="0" w:color="auto"/>
                                                                        <w:bottom w:val="none" w:sz="0" w:space="0" w:color="auto"/>
                                                                        <w:right w:val="none" w:sz="0" w:space="0" w:color="auto"/>
                                                                      </w:divBdr>
                                                                      <w:divsChild>
                                                                        <w:div w:id="27803934">
                                                                          <w:marLeft w:val="0"/>
                                                                          <w:marRight w:val="0"/>
                                                                          <w:marTop w:val="0"/>
                                                                          <w:marBottom w:val="0"/>
                                                                          <w:divBdr>
                                                                            <w:top w:val="none" w:sz="0" w:space="0" w:color="auto"/>
                                                                            <w:left w:val="none" w:sz="0" w:space="0" w:color="auto"/>
                                                                            <w:bottom w:val="none" w:sz="0" w:space="0" w:color="auto"/>
                                                                            <w:right w:val="none" w:sz="0" w:space="0" w:color="auto"/>
                                                                          </w:divBdr>
                                                                          <w:divsChild>
                                                                            <w:div w:id="166068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77863958">
      <w:bodyDiv w:val="1"/>
      <w:marLeft w:val="0"/>
      <w:marRight w:val="0"/>
      <w:marTop w:val="0"/>
      <w:marBottom w:val="0"/>
      <w:divBdr>
        <w:top w:val="none" w:sz="0" w:space="0" w:color="auto"/>
        <w:left w:val="none" w:sz="0" w:space="0" w:color="auto"/>
        <w:bottom w:val="none" w:sz="0" w:space="0" w:color="auto"/>
        <w:right w:val="none" w:sz="0" w:space="0" w:color="auto"/>
      </w:divBdr>
    </w:div>
    <w:div w:id="1511483964">
      <w:bodyDiv w:val="1"/>
      <w:marLeft w:val="0"/>
      <w:marRight w:val="0"/>
      <w:marTop w:val="100"/>
      <w:marBottom w:val="100"/>
      <w:divBdr>
        <w:top w:val="none" w:sz="0" w:space="0" w:color="auto"/>
        <w:left w:val="none" w:sz="0" w:space="0" w:color="auto"/>
        <w:bottom w:val="none" w:sz="0" w:space="0" w:color="auto"/>
        <w:right w:val="none" w:sz="0" w:space="0" w:color="auto"/>
      </w:divBdr>
      <w:divsChild>
        <w:div w:id="1819220489">
          <w:marLeft w:val="0"/>
          <w:marRight w:val="0"/>
          <w:marTop w:val="0"/>
          <w:marBottom w:val="0"/>
          <w:divBdr>
            <w:top w:val="none" w:sz="0" w:space="0" w:color="auto"/>
            <w:left w:val="none" w:sz="0" w:space="0" w:color="auto"/>
            <w:bottom w:val="none" w:sz="0" w:space="0" w:color="auto"/>
            <w:right w:val="none" w:sz="0" w:space="0" w:color="auto"/>
          </w:divBdr>
          <w:divsChild>
            <w:div w:id="233203458">
              <w:marLeft w:val="0"/>
              <w:marRight w:val="0"/>
              <w:marTop w:val="0"/>
              <w:marBottom w:val="0"/>
              <w:divBdr>
                <w:top w:val="none" w:sz="0" w:space="0" w:color="auto"/>
                <w:left w:val="none" w:sz="0" w:space="0" w:color="auto"/>
                <w:bottom w:val="none" w:sz="0" w:space="0" w:color="auto"/>
                <w:right w:val="none" w:sz="0" w:space="0" w:color="auto"/>
              </w:divBdr>
              <w:divsChild>
                <w:div w:id="136381304">
                  <w:marLeft w:val="0"/>
                  <w:marRight w:val="0"/>
                  <w:marTop w:val="0"/>
                  <w:marBottom w:val="0"/>
                  <w:divBdr>
                    <w:top w:val="none" w:sz="0" w:space="0" w:color="auto"/>
                    <w:left w:val="none" w:sz="0" w:space="0" w:color="auto"/>
                    <w:bottom w:val="none" w:sz="0" w:space="0" w:color="auto"/>
                    <w:right w:val="none" w:sz="0" w:space="0" w:color="auto"/>
                  </w:divBdr>
                  <w:divsChild>
                    <w:div w:id="105276893">
                      <w:marLeft w:val="0"/>
                      <w:marRight w:val="0"/>
                      <w:marTop w:val="150"/>
                      <w:marBottom w:val="0"/>
                      <w:divBdr>
                        <w:top w:val="none" w:sz="0" w:space="0" w:color="auto"/>
                        <w:left w:val="none" w:sz="0" w:space="0" w:color="auto"/>
                        <w:bottom w:val="none" w:sz="0" w:space="0" w:color="auto"/>
                        <w:right w:val="none" w:sz="0" w:space="0" w:color="auto"/>
                      </w:divBdr>
                      <w:divsChild>
                        <w:div w:id="924531062">
                          <w:marLeft w:val="0"/>
                          <w:marRight w:val="0"/>
                          <w:marTop w:val="0"/>
                          <w:marBottom w:val="0"/>
                          <w:divBdr>
                            <w:top w:val="none" w:sz="0" w:space="0" w:color="auto"/>
                            <w:left w:val="none" w:sz="0" w:space="0" w:color="auto"/>
                            <w:bottom w:val="none" w:sz="0" w:space="0" w:color="auto"/>
                            <w:right w:val="none" w:sz="0" w:space="0" w:color="auto"/>
                          </w:divBdr>
                          <w:divsChild>
                            <w:div w:id="928125414">
                              <w:marLeft w:val="0"/>
                              <w:marRight w:val="0"/>
                              <w:marTop w:val="0"/>
                              <w:marBottom w:val="0"/>
                              <w:divBdr>
                                <w:top w:val="none" w:sz="0" w:space="0" w:color="auto"/>
                                <w:left w:val="none" w:sz="0" w:space="0" w:color="auto"/>
                                <w:bottom w:val="none" w:sz="0" w:space="0" w:color="auto"/>
                                <w:right w:val="none" w:sz="0" w:space="0" w:color="auto"/>
                              </w:divBdr>
                              <w:divsChild>
                                <w:div w:id="1127166597">
                                  <w:marLeft w:val="0"/>
                                  <w:marRight w:val="0"/>
                                  <w:marTop w:val="0"/>
                                  <w:marBottom w:val="0"/>
                                  <w:divBdr>
                                    <w:top w:val="none" w:sz="0" w:space="0" w:color="auto"/>
                                    <w:left w:val="none" w:sz="0" w:space="0" w:color="auto"/>
                                    <w:bottom w:val="none" w:sz="0" w:space="0" w:color="auto"/>
                                    <w:right w:val="none" w:sz="0" w:space="0" w:color="auto"/>
                                  </w:divBdr>
                                  <w:divsChild>
                                    <w:div w:id="454838455">
                                      <w:marLeft w:val="0"/>
                                      <w:marRight w:val="0"/>
                                      <w:marTop w:val="0"/>
                                      <w:marBottom w:val="0"/>
                                      <w:divBdr>
                                        <w:top w:val="none" w:sz="0" w:space="0" w:color="auto"/>
                                        <w:left w:val="none" w:sz="0" w:space="0" w:color="auto"/>
                                        <w:bottom w:val="none" w:sz="0" w:space="0" w:color="auto"/>
                                        <w:right w:val="none" w:sz="0" w:space="0" w:color="auto"/>
                                      </w:divBdr>
                                      <w:divsChild>
                                        <w:div w:id="1463498533">
                                          <w:marLeft w:val="0"/>
                                          <w:marRight w:val="0"/>
                                          <w:marTop w:val="0"/>
                                          <w:marBottom w:val="0"/>
                                          <w:divBdr>
                                            <w:top w:val="none" w:sz="0" w:space="0" w:color="auto"/>
                                            <w:left w:val="none" w:sz="0" w:space="0" w:color="auto"/>
                                            <w:bottom w:val="none" w:sz="0" w:space="0" w:color="auto"/>
                                            <w:right w:val="none" w:sz="0" w:space="0" w:color="auto"/>
                                          </w:divBdr>
                                          <w:divsChild>
                                            <w:div w:id="560864971">
                                              <w:marLeft w:val="0"/>
                                              <w:marRight w:val="0"/>
                                              <w:marTop w:val="0"/>
                                              <w:marBottom w:val="0"/>
                                              <w:divBdr>
                                                <w:top w:val="none" w:sz="0" w:space="0" w:color="auto"/>
                                                <w:left w:val="none" w:sz="0" w:space="0" w:color="auto"/>
                                                <w:bottom w:val="none" w:sz="0" w:space="0" w:color="auto"/>
                                                <w:right w:val="none" w:sz="0" w:space="0" w:color="auto"/>
                                              </w:divBdr>
                                              <w:divsChild>
                                                <w:div w:id="1411387677">
                                                  <w:marLeft w:val="0"/>
                                                  <w:marRight w:val="0"/>
                                                  <w:marTop w:val="0"/>
                                                  <w:marBottom w:val="0"/>
                                                  <w:divBdr>
                                                    <w:top w:val="none" w:sz="0" w:space="0" w:color="auto"/>
                                                    <w:left w:val="none" w:sz="0" w:space="0" w:color="auto"/>
                                                    <w:bottom w:val="none" w:sz="0" w:space="0" w:color="auto"/>
                                                    <w:right w:val="none" w:sz="0" w:space="0" w:color="auto"/>
                                                  </w:divBdr>
                                                  <w:divsChild>
                                                    <w:div w:id="557863463">
                                                      <w:marLeft w:val="0"/>
                                                      <w:marRight w:val="0"/>
                                                      <w:marTop w:val="0"/>
                                                      <w:marBottom w:val="0"/>
                                                      <w:divBdr>
                                                        <w:top w:val="none" w:sz="0" w:space="0" w:color="auto"/>
                                                        <w:left w:val="none" w:sz="0" w:space="0" w:color="auto"/>
                                                        <w:bottom w:val="none" w:sz="0" w:space="0" w:color="auto"/>
                                                        <w:right w:val="none" w:sz="0" w:space="0" w:color="auto"/>
                                                      </w:divBdr>
                                                      <w:divsChild>
                                                        <w:div w:id="933325502">
                                                          <w:marLeft w:val="0"/>
                                                          <w:marRight w:val="0"/>
                                                          <w:marTop w:val="0"/>
                                                          <w:marBottom w:val="0"/>
                                                          <w:divBdr>
                                                            <w:top w:val="none" w:sz="0" w:space="0" w:color="auto"/>
                                                            <w:left w:val="none" w:sz="0" w:space="0" w:color="auto"/>
                                                            <w:bottom w:val="none" w:sz="0" w:space="0" w:color="auto"/>
                                                            <w:right w:val="none" w:sz="0" w:space="0" w:color="auto"/>
                                                          </w:divBdr>
                                                          <w:divsChild>
                                                            <w:div w:id="610862405">
                                                              <w:marLeft w:val="0"/>
                                                              <w:marRight w:val="0"/>
                                                              <w:marTop w:val="0"/>
                                                              <w:marBottom w:val="0"/>
                                                              <w:divBdr>
                                                                <w:top w:val="none" w:sz="0" w:space="0" w:color="auto"/>
                                                                <w:left w:val="none" w:sz="0" w:space="0" w:color="auto"/>
                                                                <w:bottom w:val="none" w:sz="0" w:space="0" w:color="auto"/>
                                                                <w:right w:val="none" w:sz="0" w:space="0" w:color="auto"/>
                                                              </w:divBdr>
                                                              <w:divsChild>
                                                                <w:div w:id="279729335">
                                                                  <w:marLeft w:val="0"/>
                                                                  <w:marRight w:val="0"/>
                                                                  <w:marTop w:val="0"/>
                                                                  <w:marBottom w:val="0"/>
                                                                  <w:divBdr>
                                                                    <w:top w:val="none" w:sz="0" w:space="0" w:color="auto"/>
                                                                    <w:left w:val="none" w:sz="0" w:space="0" w:color="auto"/>
                                                                    <w:bottom w:val="none" w:sz="0" w:space="0" w:color="auto"/>
                                                                    <w:right w:val="none" w:sz="0" w:space="0" w:color="auto"/>
                                                                  </w:divBdr>
                                                                  <w:divsChild>
                                                                    <w:div w:id="1536235242">
                                                                      <w:marLeft w:val="0"/>
                                                                      <w:marRight w:val="0"/>
                                                                      <w:marTop w:val="0"/>
                                                                      <w:marBottom w:val="0"/>
                                                                      <w:divBdr>
                                                                        <w:top w:val="none" w:sz="0" w:space="0" w:color="auto"/>
                                                                        <w:left w:val="none" w:sz="0" w:space="0" w:color="auto"/>
                                                                        <w:bottom w:val="none" w:sz="0" w:space="0" w:color="auto"/>
                                                                        <w:right w:val="none" w:sz="0" w:space="0" w:color="auto"/>
                                                                      </w:divBdr>
                                                                      <w:divsChild>
                                                                        <w:div w:id="356195125">
                                                                          <w:marLeft w:val="0"/>
                                                                          <w:marRight w:val="0"/>
                                                                          <w:marTop w:val="0"/>
                                                                          <w:marBottom w:val="0"/>
                                                                          <w:divBdr>
                                                                            <w:top w:val="none" w:sz="0" w:space="0" w:color="auto"/>
                                                                            <w:left w:val="none" w:sz="0" w:space="0" w:color="auto"/>
                                                                            <w:bottom w:val="none" w:sz="0" w:space="0" w:color="auto"/>
                                                                            <w:right w:val="none" w:sz="0" w:space="0" w:color="auto"/>
                                                                          </w:divBdr>
                                                                          <w:divsChild>
                                                                            <w:div w:id="189087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75140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16" Type="http://schemas.openxmlformats.org/officeDocument/2006/relationships/image" Target="media/image9.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image" Target="media/image67.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4.png"/><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jpe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jpe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4.png"/><Relationship Id="rId31" Type="http://schemas.openxmlformats.org/officeDocument/2006/relationships/image" Target="media/image24.jpe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jpe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image" Target="media/image2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54C93-8310-4503-B5F7-5D4B6B228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65</Pages>
  <Words>7414</Words>
  <Characters>42266</Characters>
  <Application>Microsoft Office Word</Application>
  <DocSecurity>0</DocSecurity>
  <Lines>352</Lines>
  <Paragraphs>99</Paragraphs>
  <ScaleCrop>false</ScaleCrop>
  <Company>mycomputer</Company>
  <LinksUpToDate>false</LinksUpToDate>
  <CharactersWithSpaces>49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枭</dc:creator>
  <cp:keywords/>
  <dc:description/>
  <cp:lastModifiedBy>枭 程</cp:lastModifiedBy>
  <cp:revision>27</cp:revision>
  <dcterms:created xsi:type="dcterms:W3CDTF">2016-11-04T07:29:00Z</dcterms:created>
  <dcterms:modified xsi:type="dcterms:W3CDTF">2018-12-03T12:44:00Z</dcterms:modified>
</cp:coreProperties>
</file>